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t>NR_AIML_air-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Send any reply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For functionality based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B9720A"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refers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9133B7"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174pt" o:ole="">
              <v:imagedata r:id="rId15" o:title=""/>
            </v:shape>
            <o:OLEObject Type="Embed" ProgID="Visio.Drawing.15" ShapeID="_x0000_i1025" DrawAspect="Content" ObjectID="_1786951635" r:id="rId16"/>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1) UE is allowed to do UAI reporting via OtherConfig.</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57B4523" w:rsidR="009818FE" w:rsidRPr="009818FE" w:rsidRDefault="009818FE" w:rsidP="50AEE7CE">
      <w:pPr>
        <w:rPr>
          <w:rFonts w:ascii="Times New Roman" w:hAnsi="Times New Roman"/>
          <w:sz w:val="20"/>
          <w:szCs w:val="20"/>
        </w:rPr>
      </w:pPr>
      <w:r w:rsidRPr="50AEE7CE">
        <w:rPr>
          <w:rFonts w:ascii="Times New Roman" w:hAnsi="Times New Roman"/>
          <w:sz w:val="20"/>
          <w:szCs w:val="20"/>
        </w:rPr>
        <w:t>NW-side additional condition is assumed as associated ID</w:t>
      </w:r>
      <w:ins w:id="38"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39"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0"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r w:rsidR="005F519A">
        <w:rPr>
          <w:rFonts w:ascii="Times New Roman" w:hAnsi="Times New Roman"/>
          <w:sz w:val="20"/>
          <w:szCs w:val="20"/>
        </w:rPr>
        <w:t>Ot</w:t>
      </w:r>
      <w:r w:rsidRPr="50AEE7CE">
        <w:rPr>
          <w:rFonts w:ascii="Times New Roman" w:hAnsi="Times New Roman"/>
          <w:sz w:val="20"/>
          <w:szCs w:val="20"/>
        </w:rPr>
        <w:t xml:space="preserve">her inference configuration (e.g. CSI-RS resource configuration, etc) is considered </w:t>
      </w:r>
      <w:ins w:id="41" w:author="Intel-Ziyi" w:date="2024-09-03T16:37:00Z">
        <w:r w:rsidR="00015ADE">
          <w:rPr>
            <w:rFonts w:ascii="Times New Roman" w:hAnsi="Times New Roman"/>
            <w:sz w:val="20"/>
            <w:szCs w:val="20"/>
          </w:rPr>
          <w:t xml:space="preserve">as </w:t>
        </w:r>
      </w:ins>
      <w:r w:rsidRPr="50AEE7CE">
        <w:rPr>
          <w:rFonts w:ascii="Times New Roman" w:hAnsi="Times New Roman"/>
          <w:sz w:val="20"/>
          <w:szCs w:val="20"/>
        </w:rPr>
        <w:t>separate</w:t>
      </w:r>
      <w:del w:id="42" w:author="Intel-Ziyi" w:date="2024-09-03T16:37:00Z">
        <w:r w:rsidRPr="50AEE7CE" w:rsidDel="00015ADE">
          <w:rPr>
            <w:rFonts w:ascii="Times New Roman" w:hAnsi="Times New Roman"/>
            <w:sz w:val="20"/>
            <w:szCs w:val="20"/>
          </w:rPr>
          <w:delText>ly</w:delText>
        </w:r>
      </w:del>
      <w:r w:rsidRPr="50AEE7CE">
        <w:rPr>
          <w:rFonts w:ascii="Times New Roman" w:hAnsi="Times New Roman"/>
          <w:sz w:val="20"/>
          <w:szCs w:val="20"/>
        </w:rPr>
        <w:t xml:space="preserve"> from NW-side additional condition</w:t>
      </w:r>
      <w:del w:id="43" w:author="Intel-Ziyi" w:date="2024-09-03T16:01:00Z">
        <w:r w:rsidRPr="50AEE7CE" w:rsidDel="00B53D85">
          <w:rPr>
            <w:rFonts w:ascii="Times New Roman" w:hAnsi="Times New Roman"/>
            <w:sz w:val="20"/>
            <w:szCs w:val="20"/>
          </w:rPr>
          <w:delText xml:space="preserve">, </w:delText>
        </w:r>
        <w:commentRangeStart w:id="44"/>
        <w:commentRangeStart w:id="45"/>
        <w:commentRangeStart w:id="46"/>
        <w:r w:rsidRPr="50AEE7CE" w:rsidDel="00B53D85">
          <w:rPr>
            <w:rFonts w:ascii="Times New Roman" w:hAnsi="Times New Roman"/>
            <w:sz w:val="20"/>
            <w:szCs w:val="20"/>
          </w:rPr>
          <w:delText>i.e. it is not considered as part of NW-side additional condition in below proposals</w:delText>
        </w:r>
      </w:del>
      <w:r w:rsidRPr="50AEE7CE">
        <w:rPr>
          <w:rFonts w:ascii="Times New Roman" w:hAnsi="Times New Roman"/>
          <w:sz w:val="20"/>
          <w:szCs w:val="20"/>
        </w:rPr>
        <w:t>.</w:t>
      </w:r>
      <w:commentRangeEnd w:id="44"/>
      <w:r w:rsidR="0090529F">
        <w:rPr>
          <w:rStyle w:val="CommentReference"/>
        </w:rPr>
        <w:commentReference w:id="44"/>
      </w:r>
      <w:commentRangeEnd w:id="45"/>
      <w:r w:rsidR="00FB19B2">
        <w:rPr>
          <w:rStyle w:val="CommentReference"/>
        </w:rPr>
        <w:commentReference w:id="45"/>
      </w:r>
      <w:commentRangeEnd w:id="46"/>
      <w:r w:rsidR="00B53D85">
        <w:rPr>
          <w:rStyle w:val="CommentReference"/>
        </w:rPr>
        <w:commentReference w:id="46"/>
      </w:r>
      <w:r w:rsidRPr="50AEE7CE">
        <w:rPr>
          <w:rFonts w:ascii="Times New Roman" w:hAnsi="Times New Roman"/>
          <w:sz w:val="20"/>
          <w:szCs w:val="20"/>
        </w:rPr>
        <w:t xml:space="preserve"> </w:t>
      </w:r>
      <w:del w:id="47" w:author="Intel-Ziyi" w:date="2024-09-03T16:03:00Z">
        <w:r w:rsidRPr="50AEE7CE" w:rsidDel="006B5624">
          <w:rPr>
            <w:rFonts w:ascii="Times New Roman" w:hAnsi="Times New Roman"/>
            <w:sz w:val="20"/>
            <w:szCs w:val="20"/>
          </w:rPr>
          <w:delText>It is up to RAN1 about the details of NW-side additional condition</w:delText>
        </w:r>
      </w:del>
      <w:ins w:id="48" w:author="ZTE-Fei Dong" w:date="2024-08-28T16:16:00Z">
        <w:del w:id="49" w:author="Intel-Ziyi" w:date="2024-09-03T16:03:00Z">
          <w:r w:rsidR="0090529F" w:rsidDel="006B5624">
            <w:rPr>
              <w:rFonts w:ascii="Times New Roman" w:hAnsi="Times New Roman"/>
              <w:sz w:val="20"/>
              <w:szCs w:val="20"/>
            </w:rPr>
            <w:delText xml:space="preserve"> and other inference configuration, and the relationship between them</w:delText>
          </w:r>
        </w:del>
      </w:ins>
      <w:del w:id="50" w:author="Intel-Ziyi" w:date="2024-09-03T16:03:00Z">
        <w:r w:rsidRPr="50AEE7CE" w:rsidDel="006B5624">
          <w:rPr>
            <w:rFonts w:ascii="Times New Roman" w:hAnsi="Times New Roman"/>
            <w:sz w:val="20"/>
            <w:szCs w:val="20"/>
          </w:rPr>
          <w:delText>.</w:delText>
        </w:r>
      </w:del>
    </w:p>
    <w:p w14:paraId="100E3E73" w14:textId="3489A438" w:rsidR="009818FE" w:rsidDel="00B9720A" w:rsidRDefault="009818FE" w:rsidP="00DA2739">
      <w:pPr>
        <w:pStyle w:val="Doc-text2"/>
        <w:ind w:left="0" w:hanging="3"/>
        <w:rPr>
          <w:moveFrom w:id="51" w:author="Intel-Ziyi" w:date="2024-09-03T18:31:00Z"/>
          <w:rFonts w:ascii="Times New Roman" w:hAnsi="Times New Roman"/>
        </w:rPr>
      </w:pPr>
      <w:moveFromRangeStart w:id="52" w:author="Intel-Ziyi" w:date="2024-09-03T18:31:00Z" w:name="move176280732"/>
    </w:p>
    <w:p w14:paraId="3F3AD47F" w14:textId="7634AEE4" w:rsidR="00DA2739" w:rsidDel="00B9720A" w:rsidRDefault="009818FE" w:rsidP="50AEE7CE">
      <w:pPr>
        <w:pStyle w:val="Doc-text2"/>
        <w:ind w:left="0" w:hanging="3"/>
        <w:rPr>
          <w:moveFrom w:id="53" w:author="Intel-Ziyi" w:date="2024-09-03T18:31:00Z"/>
          <w:rFonts w:ascii="Times New Roman" w:eastAsiaTheme="minorEastAsia" w:hAnsi="Times New Roman"/>
          <w:lang w:val="en-US" w:eastAsia="zh-CN"/>
        </w:rPr>
      </w:pPr>
      <w:moveFrom w:id="54" w:author="Intel-Ziyi" w:date="2024-09-03T18:31:00Z">
        <w:r w:rsidRPr="50AEE7CE" w:rsidDel="00B9720A">
          <w:rPr>
            <w:rFonts w:ascii="Times New Roman" w:hAnsi="Times New Roman"/>
          </w:rPr>
          <w:t>Furthermore, RA</w:t>
        </w:r>
        <w:r w:rsidRPr="50AEE7CE" w:rsidDel="00B9720A">
          <w:rPr>
            <w:rFonts w:ascii="Times New Roman" w:eastAsiaTheme="minorEastAsia" w:hAnsi="Times New Roman"/>
            <w:lang w:val="en-US" w:eastAsia="zh-CN"/>
          </w:rPr>
          <w:t xml:space="preserve">N2 also agreed the following understandings </w:t>
        </w:r>
        <w:r w:rsidR="005F519A" w:rsidDel="00B9720A">
          <w:rPr>
            <w:rFonts w:ascii="Times New Roman" w:eastAsiaTheme="minorEastAsia" w:hAnsi="Times New Roman"/>
            <w:lang w:val="en-US" w:eastAsia="zh-CN"/>
          </w:rPr>
          <w:t>on</w:t>
        </w:r>
        <w:r w:rsidR="005F519A" w:rsidRPr="50AEE7CE" w:rsidDel="00B9720A">
          <w:rPr>
            <w:rFonts w:ascii="Times New Roman" w:eastAsiaTheme="minorEastAsia" w:hAnsi="Times New Roman"/>
            <w:lang w:val="en-US" w:eastAsia="zh-CN"/>
          </w:rPr>
          <w:t xml:space="preserve"> </w:t>
        </w:r>
        <w:r w:rsidRPr="50AEE7CE" w:rsidDel="00B9720A">
          <w:rPr>
            <w:rFonts w:ascii="Times New Roman" w:eastAsiaTheme="minorEastAsia" w:hAnsi="Times New Roman"/>
            <w:lang w:val="en-US" w:eastAsia="zh-CN"/>
          </w:rPr>
          <w:t>terminologies:</w:t>
        </w:r>
      </w:moveFrom>
    </w:p>
    <w:tbl>
      <w:tblPr>
        <w:tblStyle w:val="TableGrid"/>
        <w:tblW w:w="0" w:type="auto"/>
        <w:tblLook w:val="04A0" w:firstRow="1" w:lastRow="0" w:firstColumn="1" w:lastColumn="0" w:noHBand="0" w:noVBand="1"/>
      </w:tblPr>
      <w:tblGrid>
        <w:gridCol w:w="9350"/>
      </w:tblGrid>
      <w:tr w:rsidR="00FF1F19" w:rsidDel="00B9720A" w14:paraId="4F18865F" w14:textId="34D735DC" w:rsidTr="00F67217">
        <w:tc>
          <w:tcPr>
            <w:tcW w:w="9350" w:type="dxa"/>
          </w:tcPr>
          <w:p w14:paraId="1A954CF3" w14:textId="02EBFEA4" w:rsidR="00F67217" w:rsidRPr="009818FE" w:rsidDel="00B9720A" w:rsidRDefault="00F67217" w:rsidP="00F67217">
            <w:pPr>
              <w:pStyle w:val="Doc-text2"/>
              <w:ind w:left="0" w:hanging="3"/>
              <w:rPr>
                <w:moveFrom w:id="55" w:author="Intel-Ziyi" w:date="2024-09-03T18:31:00Z"/>
                <w:rFonts w:ascii="Times New Roman" w:hAnsi="Times New Roman"/>
              </w:rPr>
            </w:pPr>
            <w:moveFrom w:id="56" w:author="Intel-Ziyi" w:date="2024-09-03T18:31:00Z">
              <w:r w:rsidRPr="009818FE" w:rsidDel="00B9720A">
                <w:rPr>
                  <w:rFonts w:ascii="Times New Roman" w:hAnsi="Times New Roman"/>
                  <w:b/>
                  <w:bCs/>
                </w:rPr>
                <w:t>Supported functionalities</w:t>
              </w:r>
              <w:r w:rsidRPr="009818FE" w:rsidDel="00B9720A">
                <w:rPr>
                  <w:rFonts w:ascii="Times New Roman" w:hAnsi="Times New Roman"/>
                </w:rPr>
                <w:t xml:space="preserve"> refer to functionalities that UE can indicate by using UE capability information (via RRC/LPP signalling)</w:t>
              </w:r>
            </w:moveFrom>
          </w:p>
          <w:p w14:paraId="6CB5C54A" w14:textId="636E8DCD" w:rsidR="00F67217" w:rsidRPr="009818FE" w:rsidDel="00B9720A" w:rsidRDefault="00F67217" w:rsidP="00F67217">
            <w:pPr>
              <w:pStyle w:val="Doc-text2"/>
              <w:ind w:left="0" w:hanging="3"/>
              <w:rPr>
                <w:moveFrom w:id="57" w:author="Intel-Ziyi" w:date="2024-09-03T18:31:00Z"/>
                <w:rFonts w:ascii="Times New Roman" w:hAnsi="Times New Roman"/>
              </w:rPr>
            </w:pPr>
            <w:moveFrom w:id="58" w:author="Intel-Ziyi" w:date="2024-09-03T18:31:00Z">
              <w:r w:rsidRPr="009818FE" w:rsidDel="00B9720A">
                <w:rPr>
                  <w:rFonts w:ascii="Times New Roman" w:hAnsi="Times New Roman"/>
                  <w:b/>
                  <w:bCs/>
                </w:rPr>
                <w:t>Applicable functionalities</w:t>
              </w:r>
              <w:r w:rsidRPr="009818FE" w:rsidDel="00B9720A">
                <w:rPr>
                  <w:rFonts w:ascii="Times New Roman" w:hAnsi="Times New Roman"/>
                </w:rPr>
                <w:t xml:space="preserve"> refers to functionalities that the UE is ready to apply for inference</w:t>
              </w:r>
            </w:moveFrom>
          </w:p>
          <w:p w14:paraId="4E5FDFC6" w14:textId="272E4343" w:rsidR="00F67217" w:rsidRPr="00F67217" w:rsidDel="00B9720A" w:rsidRDefault="00F67217" w:rsidP="00F67217">
            <w:pPr>
              <w:pStyle w:val="Doc-text2"/>
              <w:ind w:left="0" w:hanging="3"/>
              <w:rPr>
                <w:moveFrom w:id="59" w:author="Intel-Ziyi" w:date="2024-09-03T18:31:00Z"/>
                <w:rFonts w:ascii="Times New Roman" w:hAnsi="Times New Roman"/>
              </w:rPr>
            </w:pPr>
            <w:moveFrom w:id="60" w:author="Intel-Ziyi" w:date="2024-09-03T18:31:00Z">
              <w:r w:rsidRPr="009818FE" w:rsidDel="00B9720A">
                <w:rPr>
                  <w:rFonts w:ascii="Times New Roman" w:hAnsi="Times New Roman"/>
                  <w:b/>
                  <w:bCs/>
                </w:rPr>
                <w:t>Activated functionalities</w:t>
              </w:r>
              <w:r w:rsidRPr="009818FE" w:rsidDel="00B9720A">
                <w:rPr>
                  <w:rFonts w:ascii="Times New Roman" w:hAnsi="Times New Roman"/>
                </w:rPr>
                <w:t xml:space="preserve"> refers to functionalities already enabled for performing inference</w:t>
              </w:r>
            </w:moveFrom>
          </w:p>
        </w:tc>
      </w:tr>
    </w:tbl>
    <w:p w14:paraId="7193D910" w14:textId="3F3A0E91" w:rsidR="00F67217" w:rsidDel="00B9720A" w:rsidRDefault="00F67217" w:rsidP="00DA2739">
      <w:pPr>
        <w:pStyle w:val="Doc-text2"/>
        <w:ind w:left="0" w:hanging="3"/>
        <w:rPr>
          <w:moveFrom w:id="61" w:author="Intel-Ziyi" w:date="2024-09-03T18:31:00Z"/>
          <w:rFonts w:ascii="Times New Roman" w:eastAsiaTheme="minorEastAsia" w:hAnsi="Times New Roman"/>
          <w:lang w:val="en-US" w:eastAsia="zh-CN"/>
        </w:rPr>
      </w:pPr>
    </w:p>
    <w:moveFromRangeEnd w:id="52"/>
    <w:p w14:paraId="04596D57" w14:textId="0952993B" w:rsidR="00231895" w:rsidRDefault="009818FE" w:rsidP="00AD443A">
      <w:pPr>
        <w:pStyle w:val="Doc-text2"/>
        <w:ind w:left="0" w:hanging="3"/>
        <w:rPr>
          <w:rFonts w:ascii="Times New Roman" w:hAnsi="Times New Roman"/>
        </w:rPr>
      </w:pPr>
      <w:r w:rsidRPr="50AEE7CE">
        <w:rPr>
          <w:rFonts w:ascii="Times New Roman" w:hAnsi="Times New Roman"/>
        </w:rPr>
        <w:t>To further progress life cycle management for beam management UE-sided model</w:t>
      </w:r>
      <w:r w:rsidR="00AD443A" w:rsidRPr="50AEE7CE">
        <w:rPr>
          <w:rFonts w:ascii="Times New Roman" w:hAnsi="Times New Roman"/>
        </w:rPr>
        <w:t xml:space="preserve">, RAN2 has following questions </w:t>
      </w:r>
      <w:commentRangeStart w:id="62"/>
      <w:ins w:id="63" w:author="Huawei (Dawid)" w:date="2024-08-30T13:51:00Z">
        <w:r w:rsidR="0091507A">
          <w:rPr>
            <w:rFonts w:ascii="Times New Roman" w:hAnsi="Times New Roman"/>
          </w:rPr>
          <w:t xml:space="preserve">for which RAN2 </w:t>
        </w:r>
        <w:commentRangeEnd w:id="62"/>
        <w:r w:rsidR="0091507A">
          <w:rPr>
            <w:rStyle w:val="CommentReference"/>
            <w:rFonts w:asciiTheme="minorHAnsi" w:eastAsiaTheme="minorEastAsia" w:hAnsiTheme="minorHAnsi" w:cstheme="minorBidi"/>
            <w:kern w:val="2"/>
            <w:lang w:val="en-US" w:eastAsia="zh-CN"/>
            <w14:ligatures w14:val="standardContextual"/>
          </w:rPr>
          <w:commentReference w:id="62"/>
        </w:r>
      </w:ins>
      <w:r w:rsidR="00AD443A" w:rsidRPr="50AEE7CE">
        <w:rPr>
          <w:rFonts w:ascii="Times New Roman" w:hAnsi="Times New Roman"/>
        </w:rPr>
        <w:t xml:space="preserve">would like to </w:t>
      </w:r>
      <w:r w:rsidR="00B3471B">
        <w:rPr>
          <w:rFonts w:ascii="Times New Roman" w:hAnsi="Times New Roman"/>
        </w:rPr>
        <w:t>check</w:t>
      </w:r>
      <w:r w:rsidR="00B3471B" w:rsidRPr="50AEE7CE">
        <w:rPr>
          <w:rFonts w:ascii="Times New Roman" w:hAnsi="Times New Roman"/>
        </w:rPr>
        <w:t xml:space="preserve"> </w:t>
      </w:r>
      <w:r w:rsidR="00AD443A" w:rsidRPr="50AEE7CE">
        <w:rPr>
          <w:rFonts w:ascii="Times New Roman" w:hAnsi="Times New Roman"/>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64"/>
      <w:commentRangeStart w:id="65"/>
      <w:r>
        <w:rPr>
          <w:rFonts w:ascii="Times New Roman" w:hAnsi="Times New Roman"/>
        </w:rPr>
        <w:t>Q1</w:t>
      </w:r>
      <w:commentRangeEnd w:id="64"/>
      <w:r w:rsidR="00FB19B2">
        <w:rPr>
          <w:rStyle w:val="CommentReference"/>
          <w:rFonts w:asciiTheme="minorHAnsi" w:eastAsiaTheme="minorEastAsia" w:hAnsiTheme="minorHAnsi" w:cstheme="minorBidi"/>
          <w:kern w:val="2"/>
          <w:lang w:val="en-US" w:eastAsia="zh-CN"/>
          <w14:ligatures w14:val="standardContextual"/>
        </w:rPr>
        <w:commentReference w:id="64"/>
      </w:r>
      <w:commentRangeEnd w:id="65"/>
      <w:r w:rsidR="00D5575E">
        <w:rPr>
          <w:rStyle w:val="CommentReference"/>
          <w:rFonts w:asciiTheme="minorHAnsi" w:eastAsiaTheme="minorEastAsia" w:hAnsiTheme="minorHAnsi" w:cstheme="minorBidi"/>
          <w:kern w:val="2"/>
          <w:lang w:val="en-US" w:eastAsia="zh-CN"/>
          <w14:ligatures w14:val="standardContextual"/>
        </w:rPr>
        <w:commentReference w:id="65"/>
      </w:r>
      <w:r>
        <w:rPr>
          <w:rFonts w:ascii="Times New Roman" w:hAnsi="Times New Roman"/>
        </w:rPr>
        <w:t xml:space="preserve">: </w:t>
      </w:r>
      <w:ins w:id="66"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67" w:author="Intel-Ziyi" w:date="2024-09-03T16:45:00Z">
        <w:r w:rsidR="00AD443A" w:rsidDel="00741E32">
          <w:rPr>
            <w:rFonts w:ascii="Times New Roman" w:hAnsi="Times New Roman"/>
          </w:rPr>
          <w:delText>W</w:delText>
        </w:r>
      </w:del>
      <w:ins w:id="68"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69"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70"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71" w:author="Rajeev Kumar - QC" w:date="2024-08-28T10:31:00Z">
        <w:r w:rsidR="00D12444">
          <w:rPr>
            <w:rFonts w:ascii="Times New Roman" w:hAnsi="Times New Roman"/>
          </w:rPr>
          <w:t>whether it is a</w:t>
        </w:r>
      </w:ins>
      <w:ins w:id="72"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73" w:author="Rajeev Kumar - QC" w:date="2024-08-28T10:31:00Z">
        <w:r w:rsidR="00D12444">
          <w:rPr>
            <w:rFonts w:ascii="Times New Roman" w:hAnsi="Times New Roman"/>
          </w:rPr>
          <w:t xml:space="preserve">whether it is </w:t>
        </w:r>
      </w:ins>
      <w:del w:id="74"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75"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76" w:author="Intel-Ziyi" w:date="2024-09-03T18:18:00Z"/>
          <w:rFonts w:ascii="Times New Roman" w:hAnsi="Times New Roman"/>
        </w:rPr>
      </w:pPr>
      <w:del w:id="77" w:author="Intel-Ziyi" w:date="2024-09-03T18:18:00Z">
        <w:r w:rsidDel="00F564C3">
          <w:rPr>
            <w:rFonts w:ascii="Times New Roman" w:hAnsi="Times New Roman"/>
          </w:rPr>
          <w:delText xml:space="preserve">Q2: </w:delText>
        </w:r>
      </w:del>
      <w:del w:id="78" w:author="Intel-Ziyi" w:date="2024-09-03T17:24:00Z">
        <w:r w:rsidR="00AD443A" w:rsidDel="00CF0CC6">
          <w:rPr>
            <w:rFonts w:ascii="Times New Roman" w:hAnsi="Times New Roman"/>
          </w:rPr>
          <w:delText>W</w:delText>
        </w:r>
      </w:del>
      <w:del w:id="79" w:author="Intel-Ziyi" w:date="2024-09-03T18:18:00Z">
        <w:r w:rsidR="00AD443A" w:rsidRPr="00AD443A" w:rsidDel="00F564C3">
          <w:rPr>
            <w:rFonts w:ascii="Times New Roman" w:hAnsi="Times New Roman"/>
          </w:rPr>
          <w:delText xml:space="preserve">hether multiple applicable functionalities </w:delText>
        </w:r>
      </w:del>
      <w:ins w:id="80" w:author="Rajeev Kumar - QC" w:date="2024-08-28T10:52:00Z">
        <w:del w:id="81" w:author="Intel-Ziyi" w:date="2024-09-03T18:18:00Z">
          <w:r w:rsidR="00BC6CDE" w:rsidDel="00F564C3">
            <w:rPr>
              <w:rFonts w:ascii="Times New Roman" w:hAnsi="Times New Roman"/>
            </w:rPr>
            <w:delText xml:space="preserve">can be applicable </w:delText>
          </w:r>
        </w:del>
      </w:ins>
      <w:commentRangeStart w:id="82"/>
      <w:commentRangeStart w:id="83"/>
      <w:commentRangeStart w:id="84"/>
      <w:commentRangeStart w:id="85"/>
      <w:ins w:id="86" w:author="Rajeev Kumar - QC" w:date="2024-08-28T10:53:00Z">
        <w:del w:id="87" w:author="Intel-Ziyi" w:date="2024-09-03T18:18:00Z">
          <w:r w:rsidR="00BC6CDE" w:rsidDel="00F564C3">
            <w:rPr>
              <w:rFonts w:ascii="Times New Roman" w:hAnsi="Times New Roman"/>
            </w:rPr>
            <w:delText>concurrently</w:delText>
          </w:r>
        </w:del>
      </w:ins>
      <w:ins w:id="88" w:author="Rajeev Kumar - QC" w:date="2024-08-28T10:55:00Z">
        <w:del w:id="89" w:author="Intel-Ziyi" w:date="2024-09-03T18:18:00Z">
          <w:r w:rsidR="00C6557D" w:rsidDel="00F564C3">
            <w:rPr>
              <w:rFonts w:ascii="Times New Roman" w:hAnsi="Times New Roman"/>
            </w:rPr>
            <w:delText xml:space="preserve"> </w:delText>
          </w:r>
        </w:del>
      </w:ins>
      <w:commentRangeEnd w:id="82"/>
      <w:ins w:id="90" w:author="Rajeev Kumar - QC" w:date="2024-08-28T10:57:00Z">
        <w:del w:id="91"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82"/>
          </w:r>
        </w:del>
      </w:ins>
      <w:commentRangeEnd w:id="83"/>
      <w:del w:id="92"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83"/>
        </w:r>
      </w:del>
      <w:ins w:id="93" w:author="Rajeev Kumar - QC" w:date="2024-08-28T10:55:00Z">
        <w:del w:id="94"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84"/>
      <w:del w:id="95"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84"/>
        </w:r>
        <w:commentRangeEnd w:id="85"/>
        <w:r w:rsidR="00F564C3" w:rsidDel="00F564C3">
          <w:rPr>
            <w:rStyle w:val="CommentReference"/>
            <w:rFonts w:asciiTheme="minorHAnsi" w:eastAsiaTheme="minorEastAsia" w:hAnsiTheme="minorHAnsi" w:cstheme="minorBidi"/>
            <w:kern w:val="2"/>
            <w:lang w:val="en-US" w:eastAsia="zh-CN"/>
            <w14:ligatures w14:val="standardContextual"/>
          </w:rPr>
          <w:commentReference w:id="85"/>
        </w:r>
      </w:del>
      <w:ins w:id="96" w:author="Rajeev Kumar - QC" w:date="2024-08-28T10:55:00Z">
        <w:del w:id="97" w:author="Intel-Ziyi" w:date="2024-09-03T18:18:00Z">
          <w:r w:rsidR="006843D7" w:rsidDel="00F564C3">
            <w:rPr>
              <w:rFonts w:ascii="Times New Roman" w:hAnsi="Times New Roman"/>
            </w:rPr>
            <w:delText xml:space="preserve"> across sub-use case of a use case, </w:delText>
          </w:r>
        </w:del>
      </w:ins>
      <w:ins w:id="98" w:author="Ericsson" w:date="2024-09-02T12:07:00Z">
        <w:del w:id="99" w:author="Intel-Ziyi" w:date="2024-09-03T18:18:00Z">
          <w:r w:rsidR="008C3EF9" w:rsidDel="00F564C3">
            <w:rPr>
              <w:rFonts w:ascii="Times New Roman" w:hAnsi="Times New Roman"/>
            </w:rPr>
            <w:delText>or</w:delText>
          </w:r>
        </w:del>
      </w:ins>
      <w:ins w:id="100" w:author="Rajeev Kumar - QC" w:date="2024-08-28T10:55:00Z">
        <w:del w:id="101" w:author="Intel-Ziyi" w:date="2024-09-03T17:25:00Z">
          <w:r w:rsidR="006843D7" w:rsidDel="00337DDC">
            <w:rPr>
              <w:rFonts w:ascii="Times New Roman" w:hAnsi="Times New Roman"/>
            </w:rPr>
            <w:delText>and</w:delText>
          </w:r>
        </w:del>
        <w:del w:id="102" w:author="Intel-Ziyi" w:date="2024-09-03T18:18:00Z">
          <w:r w:rsidR="006843D7" w:rsidDel="00F564C3">
            <w:rPr>
              <w:rFonts w:ascii="Times New Roman" w:hAnsi="Times New Roman"/>
            </w:rPr>
            <w:delText xml:space="preserve"> across different use cases</w:delText>
          </w:r>
        </w:del>
      </w:ins>
      <w:del w:id="103"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04"/>
        <w:commentRangeStart w:id="105"/>
        <w:r w:rsidR="00CD49DC" w:rsidDel="00F564C3">
          <w:rPr>
            <w:rFonts w:ascii="Times New Roman" w:hAnsi="Times New Roman"/>
          </w:rPr>
          <w:delText>functionalities</w:delText>
        </w:r>
        <w:commentRangeEnd w:id="104"/>
        <w:r w:rsidR="00AC2EF7" w:rsidDel="00F564C3">
          <w:rPr>
            <w:rStyle w:val="CommentReference"/>
            <w:rFonts w:asciiTheme="minorHAnsi" w:eastAsiaTheme="minorEastAsia" w:hAnsiTheme="minorHAnsi" w:cstheme="minorBidi"/>
            <w:kern w:val="2"/>
            <w:lang w:val="en-US" w:eastAsia="zh-CN"/>
            <w14:ligatures w14:val="standardContextual"/>
          </w:rPr>
          <w:commentReference w:id="104"/>
        </w:r>
      </w:del>
      <w:commentRangeEnd w:id="105"/>
      <w:r w:rsidR="002355DF">
        <w:rPr>
          <w:rStyle w:val="CommentReference"/>
          <w:rFonts w:asciiTheme="minorHAnsi" w:eastAsiaTheme="minorEastAsia" w:hAnsiTheme="minorHAnsi" w:cstheme="minorBidi"/>
          <w:kern w:val="2"/>
          <w:lang w:val="en-US" w:eastAsia="zh-CN"/>
          <w14:ligatures w14:val="standardContextual"/>
        </w:rPr>
        <w:commentReference w:id="105"/>
      </w:r>
      <w:del w:id="106" w:author="Intel-Ziyi" w:date="2024-09-03T18:18:00Z">
        <w:r w:rsidR="00CD49DC" w:rsidDel="00F564C3">
          <w:rPr>
            <w:rFonts w:ascii="Times New Roman" w:hAnsi="Times New Roman"/>
          </w:rPr>
          <w:delText xml:space="preserve"> can be </w:delText>
        </w:r>
        <w:commentRangeStart w:id="107"/>
        <w:r w:rsidR="00CD49DC" w:rsidDel="00F564C3">
          <w:rPr>
            <w:rFonts w:ascii="Times New Roman" w:hAnsi="Times New Roman"/>
          </w:rPr>
          <w:delText>activated at the same time</w:delText>
        </w:r>
        <w:commentRangeEnd w:id="107"/>
        <w:r w:rsidR="00285A6B" w:rsidDel="00F564C3">
          <w:rPr>
            <w:rStyle w:val="CommentReference"/>
            <w:rFonts w:asciiTheme="minorHAnsi" w:eastAsiaTheme="minorEastAsia" w:hAnsiTheme="minorHAnsi" w:cstheme="minorBidi"/>
            <w:kern w:val="2"/>
            <w:lang w:val="en-US" w:eastAsia="zh-CN"/>
            <w14:ligatures w14:val="standardContextual"/>
          </w:rPr>
          <w:commentReference w:id="107"/>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08"/>
      <w:commentRangeStart w:id="109"/>
      <w:commentRangeStart w:id="110"/>
      <w:commentRangeStart w:id="111"/>
      <w:commentRangeStart w:id="112"/>
      <w:commentRangeStart w:id="113"/>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14" w:author="Intel-Ziyi" w:date="2024-09-03T18:28:00Z">
        <w:r w:rsidR="00AD443A" w:rsidRPr="00AD443A" w:rsidDel="002A6B5B">
          <w:rPr>
            <w:rFonts w:ascii="Times New Roman" w:hAnsi="Times New Roman"/>
          </w:rPr>
          <w:delText xml:space="preserve">format </w:delText>
        </w:r>
      </w:del>
      <w:ins w:id="115"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16" w:author="Ericsson" w:date="2024-09-02T12:50:00Z">
        <w:r w:rsidR="00C1594B">
          <w:rPr>
            <w:rFonts w:ascii="Times New Roman" w:hAnsi="Times New Roman"/>
          </w:rPr>
          <w:t>, i.e. is it correct the RAN2 assumption of a NW-side additional condition assumed as associated ID</w:t>
        </w:r>
      </w:ins>
      <w:ins w:id="117" w:author="Ericsson" w:date="2024-09-02T13:33:00Z">
        <w:r w:rsidR="00B33467">
          <w:rPr>
            <w:rFonts w:ascii="Times New Roman" w:hAnsi="Times New Roman"/>
          </w:rPr>
          <w:t>?</w:t>
        </w:r>
      </w:ins>
      <w:ins w:id="118" w:author="Ericsson" w:date="2024-09-02T12:50:00Z">
        <w:r w:rsidR="00C1594B">
          <w:rPr>
            <w:rFonts w:ascii="Times New Roman" w:hAnsi="Times New Roman"/>
          </w:rPr>
          <w:t xml:space="preserve"> </w:t>
        </w:r>
      </w:ins>
      <w:ins w:id="119" w:author="Ericsson" w:date="2024-09-02T13:33:00Z">
        <w:del w:id="120" w:author="Intel-Ziyi" w:date="2024-09-03T18:19:00Z">
          <w:r w:rsidR="00B33467" w:rsidDel="00497510">
            <w:rPr>
              <w:rFonts w:ascii="Times New Roman" w:hAnsi="Times New Roman"/>
            </w:rPr>
            <w:delText>W</w:delText>
          </w:r>
        </w:del>
      </w:ins>
      <w:ins w:id="121" w:author="Ericsson" w:date="2024-09-02T12:50:00Z">
        <w:del w:id="122" w:author="Intel-Ziyi" w:date="2024-09-03T18:19:00Z">
          <w:r w:rsidR="00C1594B" w:rsidDel="00497510">
            <w:rPr>
              <w:rFonts w:ascii="Times New Roman" w:hAnsi="Times New Roman"/>
            </w:rPr>
            <w:delText xml:space="preserve">hich </w:delText>
          </w:r>
        </w:del>
      </w:ins>
      <w:ins w:id="123" w:author="Ericsson" w:date="2024-09-02T13:32:00Z">
        <w:del w:id="124" w:author="Intel-Ziyi" w:date="2024-09-03T18:19:00Z">
          <w:r w:rsidR="00AE61BB" w:rsidDel="00497510">
            <w:rPr>
              <w:rFonts w:ascii="Times New Roman" w:hAnsi="Times New Roman"/>
            </w:rPr>
            <w:delText xml:space="preserve">is </w:delText>
          </w:r>
        </w:del>
      </w:ins>
      <w:ins w:id="125" w:author="Ericsson" w:date="2024-09-02T12:50:00Z">
        <w:del w:id="126" w:author="Intel-Ziyi" w:date="2024-09-03T18:19:00Z">
          <w:r w:rsidR="00C1594B" w:rsidDel="00497510">
            <w:rPr>
              <w:rFonts w:ascii="Times New Roman" w:hAnsi="Times New Roman"/>
            </w:rPr>
            <w:delText xml:space="preserve">the signalling </w:delText>
          </w:r>
        </w:del>
      </w:ins>
      <w:ins w:id="127" w:author="Ericsson" w:date="2024-09-02T12:51:00Z">
        <w:del w:id="128"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29" w:author="Intel-Ziyi" w:date="2024-09-03T18:19:00Z">
        <w:r w:rsidR="00AD443A" w:rsidRPr="00AD443A" w:rsidDel="00497510">
          <w:rPr>
            <w:rFonts w:ascii="Times New Roman" w:hAnsi="Times New Roman"/>
          </w:rPr>
          <w:delText>?</w:delText>
        </w:r>
      </w:del>
      <w:ins w:id="130" w:author="Intel-Ziyi" w:date="2024-09-03T18:21:00Z">
        <w:r w:rsidR="006661FF" w:rsidDel="006661FF">
          <w:rPr>
            <w:rFonts w:ascii="Times New Roman" w:hAnsi="Times New Roman"/>
          </w:rPr>
          <w:t xml:space="preserve"> </w:t>
        </w:r>
      </w:ins>
      <w:ins w:id="131" w:author="Ericsson" w:date="2024-09-02T12:50:00Z">
        <w:del w:id="132" w:author="Intel-Ziyi" w:date="2024-09-03T18:21:00Z">
          <w:r w:rsidR="00C1594B" w:rsidDel="006661FF">
            <w:rPr>
              <w:rFonts w:ascii="Times New Roman" w:hAnsi="Times New Roman"/>
            </w:rPr>
            <w:delText xml:space="preserve"> </w:delText>
          </w:r>
        </w:del>
      </w:ins>
      <w:ins w:id="133" w:author="Ericsson" w:date="2024-09-02T12:12:00Z">
        <w:del w:id="134" w:author="Intel-Ziyi" w:date="2024-09-03T18:21:00Z">
          <w:r w:rsidR="00315F09" w:rsidDel="006661FF">
            <w:rPr>
              <w:rFonts w:ascii="Times New Roman" w:hAnsi="Times New Roman"/>
            </w:rPr>
            <w:delText xml:space="preserve"> </w:delText>
          </w:r>
        </w:del>
      </w:ins>
      <w:del w:id="135" w:author="Intel-Ziyi" w:date="2024-09-03T18:21:00Z">
        <w:r w:rsidR="00AD443A" w:rsidRPr="00AD443A" w:rsidDel="006661FF">
          <w:rPr>
            <w:rFonts w:ascii="Times New Roman" w:hAnsi="Times New Roman"/>
          </w:rPr>
          <w:delText xml:space="preserve"> </w:delText>
        </w:r>
        <w:commentRangeEnd w:id="108"/>
        <w:r w:rsidR="006F22EF" w:rsidDel="006661FF">
          <w:rPr>
            <w:rStyle w:val="CommentReference"/>
            <w:rFonts w:asciiTheme="minorHAnsi" w:eastAsiaTheme="minorEastAsia" w:hAnsiTheme="minorHAnsi" w:cstheme="minorBidi"/>
            <w:kern w:val="2"/>
            <w:lang w:val="en-US" w:eastAsia="zh-CN"/>
            <w14:ligatures w14:val="standardContextual"/>
          </w:rPr>
          <w:commentReference w:id="108"/>
        </w:r>
        <w:commentRangeEnd w:id="109"/>
        <w:r w:rsidR="00285A6B" w:rsidDel="006661FF">
          <w:rPr>
            <w:rStyle w:val="CommentReference"/>
            <w:rFonts w:asciiTheme="minorHAnsi" w:eastAsiaTheme="minorEastAsia" w:hAnsiTheme="minorHAnsi" w:cstheme="minorBidi"/>
            <w:kern w:val="2"/>
            <w:lang w:val="en-US" w:eastAsia="zh-CN"/>
            <w14:ligatures w14:val="standardContextual"/>
          </w:rPr>
          <w:commentReference w:id="109"/>
        </w:r>
        <w:commentRangeEnd w:id="110"/>
        <w:r w:rsidR="007E6272" w:rsidDel="006661FF">
          <w:rPr>
            <w:rStyle w:val="CommentReference"/>
            <w:rFonts w:asciiTheme="minorHAnsi" w:eastAsiaTheme="minorEastAsia" w:hAnsiTheme="minorHAnsi" w:cstheme="minorBidi"/>
            <w:kern w:val="2"/>
            <w:lang w:val="en-US" w:eastAsia="zh-CN"/>
            <w14:ligatures w14:val="standardContextual"/>
          </w:rPr>
          <w:commentReference w:id="110"/>
        </w:r>
        <w:commentRangeEnd w:id="111"/>
        <w:r w:rsidR="003E0E05" w:rsidDel="006661FF">
          <w:rPr>
            <w:rStyle w:val="CommentReference"/>
            <w:rFonts w:asciiTheme="minorHAnsi" w:eastAsiaTheme="minorEastAsia" w:hAnsiTheme="minorHAnsi" w:cstheme="minorBidi"/>
            <w:kern w:val="2"/>
            <w:lang w:val="en-US" w:eastAsia="zh-CN"/>
            <w14:ligatures w14:val="standardContextual"/>
          </w:rPr>
          <w:commentReference w:id="111"/>
        </w:r>
      </w:del>
      <w:commentRangeEnd w:id="112"/>
      <w:r w:rsidR="00AA0D8C">
        <w:rPr>
          <w:rStyle w:val="CommentReference"/>
          <w:rFonts w:asciiTheme="minorHAnsi" w:eastAsiaTheme="minorEastAsia" w:hAnsiTheme="minorHAnsi" w:cstheme="minorBidi"/>
          <w:kern w:val="2"/>
          <w:lang w:val="en-US" w:eastAsia="zh-CN"/>
          <w14:ligatures w14:val="standardContextual"/>
        </w:rPr>
        <w:commentReference w:id="112"/>
      </w:r>
      <w:commentRangeEnd w:id="113"/>
      <w:r w:rsidR="00166CC0">
        <w:rPr>
          <w:rStyle w:val="CommentReference"/>
          <w:rFonts w:asciiTheme="minorHAnsi" w:eastAsiaTheme="minorEastAsia" w:hAnsiTheme="minorHAnsi" w:cstheme="minorBidi"/>
          <w:kern w:val="2"/>
          <w:lang w:val="en-US" w:eastAsia="zh-CN"/>
          <w14:ligatures w14:val="standardContextual"/>
        </w:rPr>
        <w:commentReference w:id="113"/>
      </w:r>
    </w:p>
    <w:p w14:paraId="74E57DB9" w14:textId="646EE210" w:rsidR="00617D7D" w:rsidRPr="00F67217" w:rsidRDefault="00617D7D" w:rsidP="00617D7D">
      <w:pPr>
        <w:pStyle w:val="Doc-text2"/>
        <w:numPr>
          <w:ilvl w:val="0"/>
          <w:numId w:val="5"/>
        </w:numPr>
        <w:tabs>
          <w:tab w:val="clear" w:pos="1622"/>
          <w:tab w:val="left" w:pos="2160"/>
        </w:tabs>
        <w:rPr>
          <w:moveTo w:id="136" w:author="Intel-Ziyi" w:date="2024-09-03T18:40:00Z"/>
          <w:rFonts w:ascii="Times New Roman" w:hAnsi="Times New Roman"/>
        </w:rPr>
      </w:pPr>
      <w:moveToRangeStart w:id="137" w:author="Intel-Ziyi" w:date="2024-09-03T18:40:00Z" w:name="move176281263"/>
      <w:commentRangeStart w:id="138"/>
      <w:moveTo w:id="139" w:author="Intel-Ziyi" w:date="2024-09-03T18:40:00Z">
        <w:r>
          <w:rPr>
            <w:rFonts w:ascii="Times New Roman" w:hAnsi="Times New Roman"/>
          </w:rPr>
          <w:t>Q6</w:t>
        </w:r>
        <w:commentRangeEnd w:id="138"/>
        <w:r>
          <w:rPr>
            <w:rStyle w:val="CommentReference"/>
            <w:rFonts w:asciiTheme="minorHAnsi" w:eastAsiaTheme="minorEastAsia" w:hAnsiTheme="minorHAnsi" w:cstheme="minorBidi"/>
            <w:kern w:val="2"/>
            <w:lang w:val="en-US" w:eastAsia="zh-CN"/>
            <w14:ligatures w14:val="standardContextual"/>
          </w:rPr>
          <w:commentReference w:id="138"/>
        </w:r>
        <w:r>
          <w:rPr>
            <w:rFonts w:ascii="Times New Roman" w:hAnsi="Times New Roman"/>
          </w:rPr>
          <w:t xml:space="preserve">: </w:t>
        </w:r>
        <w:del w:id="140"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ins w:id="141" w:author="Intel-Ziyi" w:date="2024-09-03T22:02:00Z">
        <w:r w:rsidR="00847A7E">
          <w:rPr>
            <w:rFonts w:ascii="Times New Roman" w:hAnsi="Times New Roman"/>
          </w:rPr>
          <w:t>Are</w:t>
        </w:r>
      </w:ins>
      <w:moveTo w:id="142" w:author="Intel-Ziyi" w:date="2024-09-03T18:40:00Z">
        <w:r w:rsidRPr="00AD443A">
          <w:rPr>
            <w:rFonts w:ascii="Times New Roman" w:hAnsi="Times New Roman"/>
          </w:rPr>
          <w:t xml:space="preserve"> NW-side additional condition </w:t>
        </w:r>
        <w:del w:id="143"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37"/>
    <w:p w14:paraId="18118041" w14:textId="5B502736" w:rsidR="00AD443A" w:rsidRPr="00AD443A" w:rsidRDefault="00843BA2" w:rsidP="00AD443A">
      <w:pPr>
        <w:pStyle w:val="Doc-text2"/>
        <w:numPr>
          <w:ilvl w:val="0"/>
          <w:numId w:val="5"/>
        </w:numPr>
        <w:tabs>
          <w:tab w:val="clear" w:pos="1622"/>
          <w:tab w:val="left" w:pos="2160"/>
        </w:tabs>
        <w:rPr>
          <w:rFonts w:ascii="Times New Roman" w:hAnsi="Times New Roman"/>
        </w:rPr>
      </w:pPr>
      <w:commentRangeStart w:id="144"/>
      <w:commentRangeStart w:id="145"/>
      <w:commentRangeStart w:id="146"/>
      <w:commentRangeStart w:id="147"/>
      <w:r>
        <w:rPr>
          <w:rFonts w:ascii="Times New Roman" w:hAnsi="Times New Roman"/>
        </w:rPr>
        <w:t>Q4:</w:t>
      </w:r>
      <w:commentRangeEnd w:id="144"/>
      <w:r w:rsidR="000D22A7">
        <w:rPr>
          <w:rStyle w:val="CommentReference"/>
          <w:rFonts w:asciiTheme="minorHAnsi" w:eastAsiaTheme="minorEastAsia" w:hAnsiTheme="minorHAnsi" w:cstheme="minorBidi"/>
          <w:kern w:val="2"/>
          <w:lang w:val="en-US" w:eastAsia="zh-CN"/>
          <w14:ligatures w14:val="standardContextual"/>
        </w:rPr>
        <w:commentReference w:id="144"/>
      </w:r>
      <w:commentRangeEnd w:id="145"/>
      <w:r w:rsidR="00285A6B">
        <w:rPr>
          <w:rStyle w:val="CommentReference"/>
          <w:rFonts w:asciiTheme="minorHAnsi" w:eastAsiaTheme="minorEastAsia" w:hAnsiTheme="minorHAnsi" w:cstheme="minorBidi"/>
          <w:kern w:val="2"/>
          <w:lang w:val="en-US" w:eastAsia="zh-CN"/>
          <w14:ligatures w14:val="standardContextual"/>
        </w:rPr>
        <w:commentReference w:id="145"/>
      </w:r>
      <w:commentRangeEnd w:id="146"/>
      <w:r w:rsidR="00414D1D">
        <w:rPr>
          <w:rStyle w:val="CommentReference"/>
          <w:rFonts w:asciiTheme="minorHAnsi" w:eastAsiaTheme="minorEastAsia" w:hAnsiTheme="minorHAnsi" w:cstheme="minorBidi"/>
          <w:kern w:val="2"/>
          <w:lang w:val="en-US" w:eastAsia="zh-CN"/>
          <w14:ligatures w14:val="standardContextual"/>
        </w:rPr>
        <w:commentReference w:id="146"/>
      </w:r>
      <w:commentRangeEnd w:id="147"/>
      <w:r w:rsidR="009C6E09">
        <w:rPr>
          <w:rStyle w:val="CommentReference"/>
          <w:rFonts w:asciiTheme="minorHAnsi" w:eastAsiaTheme="minorEastAsia" w:hAnsiTheme="minorHAnsi" w:cstheme="minorBidi"/>
          <w:kern w:val="2"/>
          <w:lang w:val="en-US" w:eastAsia="zh-CN"/>
          <w14:ligatures w14:val="standardContextual"/>
        </w:rPr>
        <w:commentReference w:id="147"/>
      </w:r>
      <w:r>
        <w:rPr>
          <w:rFonts w:ascii="Times New Roman" w:hAnsi="Times New Roman"/>
        </w:rPr>
        <w:t xml:space="preserve"> </w:t>
      </w:r>
      <w:r w:rsidR="004C2350" w:rsidRPr="00234A60">
        <w:rPr>
          <w:rFonts w:ascii="Times New Roman" w:hAnsi="Times New Roman"/>
        </w:rPr>
        <w:t>For UE evaluating applicable functionality reporting</w:t>
      </w:r>
      <w:r w:rsidR="004C2350">
        <w:rPr>
          <w:rFonts w:ascii="Times New Roman" w:hAnsi="Times New Roman"/>
        </w:rPr>
        <w:t>,</w:t>
      </w:r>
      <w:ins w:id="148" w:author="Intel-Ziyi" w:date="2024-09-03T21:16:00Z">
        <w:r w:rsidR="00BA4923">
          <w:rPr>
            <w:rFonts w:ascii="Times New Roman" w:hAnsi="Times New Roman"/>
          </w:rPr>
          <w:t xml:space="preserve"> if configuration (e.g. inference configuration) is provided in Step 3,</w:t>
        </w:r>
      </w:ins>
      <w:r w:rsidR="004C2350">
        <w:rPr>
          <w:rFonts w:ascii="Times New Roman" w:hAnsi="Times New Roman"/>
        </w:rPr>
        <w:t xml:space="preserve"> w</w:t>
      </w:r>
      <w:r w:rsidR="00AD443A" w:rsidRPr="00AD443A">
        <w:rPr>
          <w:rFonts w:ascii="Times New Roman" w:hAnsi="Times New Roman"/>
        </w:rPr>
        <w:t>hat is the relationship between NW-side additional condition and</w:t>
      </w:r>
      <w:ins w:id="149" w:author="Intel-Ziyi" w:date="2024-09-03T18:50:00Z">
        <w:r w:rsidR="00831E89">
          <w:rPr>
            <w:rFonts w:ascii="Times New Roman" w:hAnsi="Times New Roman"/>
          </w:rPr>
          <w:t xml:space="preserve"> configuration</w:t>
        </w:r>
      </w:ins>
      <w:r w:rsidR="00AD443A" w:rsidRPr="00AD443A">
        <w:rPr>
          <w:rFonts w:ascii="Times New Roman" w:hAnsi="Times New Roman"/>
        </w:rPr>
        <w:t xml:space="preserve"> </w:t>
      </w:r>
      <w:ins w:id="150" w:author="Intel-Ziyi" w:date="2024-09-03T18:50:00Z">
        <w:r w:rsidR="00831E89">
          <w:rPr>
            <w:rFonts w:ascii="Times New Roman" w:hAnsi="Times New Roman"/>
          </w:rPr>
          <w:t xml:space="preserve">(e.g. </w:t>
        </w:r>
      </w:ins>
      <w:r w:rsidR="004A4184">
        <w:rPr>
          <w:rFonts w:ascii="Times New Roman" w:hAnsi="Times New Roman"/>
        </w:rPr>
        <w:t xml:space="preserve">inference </w:t>
      </w:r>
      <w:r w:rsidR="00AD443A" w:rsidRPr="00AD443A">
        <w:rPr>
          <w:rFonts w:ascii="Times New Roman" w:hAnsi="Times New Roman"/>
        </w:rPr>
        <w:t>configuration</w:t>
      </w:r>
      <w:ins w:id="151" w:author="Intel-Ziyi" w:date="2024-09-03T18:50:00Z">
        <w:r w:rsidR="00831E89">
          <w:rPr>
            <w:rFonts w:ascii="Times New Roman" w:hAnsi="Times New Roman"/>
          </w:rPr>
          <w:t>)</w:t>
        </w:r>
      </w:ins>
      <w:commentRangeStart w:id="152"/>
      <w:commentRangeStart w:id="153"/>
      <w:del w:id="154" w:author="Intel-Ziyi" w:date="2024-09-03T22:41:00Z">
        <w:r w:rsidR="004C2350" w:rsidDel="00404D8C">
          <w:rPr>
            <w:rFonts w:ascii="Times New Roman" w:hAnsi="Times New Roman"/>
          </w:rPr>
          <w:delText xml:space="preserve"> in Step 3</w:delText>
        </w:r>
        <w:commentRangeEnd w:id="152"/>
        <w:r w:rsidR="00410DBE" w:rsidDel="00404D8C">
          <w:rPr>
            <w:rStyle w:val="CommentReference"/>
            <w:rFonts w:asciiTheme="minorHAnsi" w:eastAsiaTheme="minorEastAsia" w:hAnsiTheme="minorHAnsi" w:cstheme="minorBidi"/>
            <w:kern w:val="2"/>
            <w:lang w:val="en-US" w:eastAsia="zh-CN"/>
            <w14:ligatures w14:val="standardContextual"/>
          </w:rPr>
          <w:commentReference w:id="152"/>
        </w:r>
        <w:commentRangeEnd w:id="153"/>
        <w:r w:rsidR="001732C3" w:rsidDel="00404D8C">
          <w:rPr>
            <w:rStyle w:val="CommentReference"/>
            <w:rFonts w:asciiTheme="minorHAnsi" w:eastAsiaTheme="minorEastAsia" w:hAnsiTheme="minorHAnsi" w:cstheme="minorBidi"/>
            <w:kern w:val="2"/>
            <w:lang w:val="en-US" w:eastAsia="zh-CN"/>
            <w14:ligatures w14:val="standardContextual"/>
          </w:rPr>
          <w:commentReference w:id="153"/>
        </w:r>
      </w:del>
      <w:r w:rsidR="00AD443A" w:rsidRPr="00AD443A">
        <w:rPr>
          <w:rFonts w:ascii="Times New Roman" w:hAnsi="Times New Roman"/>
        </w:rPr>
        <w:t xml:space="preserve">? </w:t>
      </w:r>
      <w:commentRangeStart w:id="155"/>
      <w:ins w:id="156" w:author="Lenovo - Congchi" w:date="2024-09-02T10:20:00Z">
        <w:r w:rsidR="00FD32AE">
          <w:rPr>
            <w:rFonts w:ascii="Times New Roman" w:eastAsiaTheme="minorEastAsia" w:hAnsi="Times New Roman" w:hint="eastAsia"/>
            <w:lang w:eastAsia="zh-CN"/>
          </w:rPr>
          <w:t>For</w:t>
        </w:r>
      </w:ins>
      <w:commentRangeEnd w:id="155"/>
      <w:ins w:id="157" w:author="Lenovo - Congchi" w:date="2024-09-02T10:21:00Z">
        <w:r w:rsidR="00B36D36">
          <w:rPr>
            <w:rStyle w:val="CommentReference"/>
            <w:rFonts w:asciiTheme="minorHAnsi" w:eastAsiaTheme="minorEastAsia" w:hAnsiTheme="minorHAnsi" w:cstheme="minorBidi"/>
            <w:kern w:val="2"/>
            <w:lang w:val="en-US" w:eastAsia="zh-CN"/>
            <w14:ligatures w14:val="standardContextual"/>
          </w:rPr>
          <w:commentReference w:id="155"/>
        </w:r>
      </w:ins>
      <w:ins w:id="158" w:author="Lenovo - Congchi" w:date="2024-09-02T10:20:00Z">
        <w:r w:rsidR="00FD32AE">
          <w:rPr>
            <w:rFonts w:ascii="Times New Roman" w:eastAsiaTheme="minorEastAsia" w:hAnsi="Times New Roman" w:hint="eastAsia"/>
            <w:lang w:eastAsia="zh-CN"/>
          </w:rPr>
          <w:t xml:space="preserve"> example, </w:t>
        </w:r>
      </w:ins>
      <w:ins w:id="159" w:author="Intel-Ziyi" w:date="2024-09-03T21:16:00Z">
        <w:r w:rsidR="00425B0B">
          <w:rPr>
            <w:rFonts w:ascii="Times New Roman" w:eastAsiaTheme="minorEastAsia" w:hAnsi="Times New Roman"/>
            <w:lang w:eastAsia="zh-CN"/>
          </w:rPr>
          <w:t>is</w:t>
        </w:r>
      </w:ins>
      <w:ins w:id="160" w:author="Intel-Ziyi" w:date="2024-09-03T21:15:00Z">
        <w:r w:rsidR="005C2F81">
          <w:rPr>
            <w:rFonts w:ascii="Times New Roman" w:eastAsiaTheme="minorEastAsia" w:hAnsi="Times New Roman"/>
            <w:lang w:eastAsia="zh-CN"/>
          </w:rPr>
          <w:t xml:space="preserve"> </w:t>
        </w:r>
      </w:ins>
      <w:r w:rsidR="00AD443A" w:rsidRPr="00AD443A">
        <w:rPr>
          <w:rFonts w:ascii="Times New Roman" w:hAnsi="Times New Roman"/>
        </w:rPr>
        <w:t xml:space="preserve">NW-side additional condition </w:t>
      </w:r>
      <w:del w:id="161" w:author="Intel-Ziyi" w:date="2024-09-03T21:15:00Z">
        <w:r w:rsidR="00AD443A" w:rsidRPr="00AD443A" w:rsidDel="00425B0B">
          <w:rPr>
            <w:rFonts w:ascii="Times New Roman" w:hAnsi="Times New Roman"/>
          </w:rPr>
          <w:delText xml:space="preserve">is </w:delText>
        </w:r>
      </w:del>
      <w:r w:rsidR="00AD443A" w:rsidRPr="00AD443A">
        <w:rPr>
          <w:rFonts w:ascii="Times New Roman" w:hAnsi="Times New Roman"/>
        </w:rPr>
        <w:t xml:space="preserve">part of </w:t>
      </w:r>
      <w:r w:rsidR="004A4184">
        <w:rPr>
          <w:rFonts w:ascii="Times New Roman" w:hAnsi="Times New Roman"/>
        </w:rPr>
        <w:t xml:space="preserve">inference </w:t>
      </w:r>
      <w:r w:rsidR="00AD443A" w:rsidRPr="00AD443A">
        <w:rPr>
          <w:rFonts w:ascii="Times New Roman" w:hAnsi="Times New Roman"/>
        </w:rPr>
        <w:t xml:space="preserve">configuration, </w:t>
      </w:r>
      <w:ins w:id="162" w:author="Intel-Ziyi" w:date="2024-09-03T21:15:00Z">
        <w:r w:rsidR="00425B0B">
          <w:rPr>
            <w:rFonts w:ascii="Times New Roman" w:hAnsi="Times New Roman"/>
          </w:rPr>
          <w:t xml:space="preserve">or </w:t>
        </w:r>
      </w:ins>
      <w:ins w:id="163" w:author="Intel-Ziyi" w:date="2024-09-03T21:16:00Z">
        <w:r w:rsidR="00425B0B">
          <w:rPr>
            <w:rFonts w:ascii="Times New Roman" w:hAnsi="Times New Roman"/>
          </w:rPr>
          <w:t>is</w:t>
        </w:r>
      </w:ins>
      <w:ins w:id="164" w:author="Intel-Ziyi" w:date="2024-09-03T21:15:00Z">
        <w:r w:rsidR="00425B0B">
          <w:rPr>
            <w:rFonts w:ascii="Times New Roman" w:hAnsi="Times New Roman"/>
          </w:rPr>
          <w:t xml:space="preserve"> </w:t>
        </w:r>
      </w:ins>
      <w:ins w:id="165" w:author="Intel-Ziyi" w:date="2024-09-03T21:09:00Z">
        <w:r w:rsidR="00D95F46">
          <w:rPr>
            <w:rFonts w:ascii="Times New Roman" w:hAnsi="Times New Roman"/>
          </w:rPr>
          <w:t xml:space="preserve">inference configuration part of NW-side additional condition, </w:t>
        </w:r>
      </w:ins>
      <w:r w:rsidR="00AD443A" w:rsidRPr="00AD443A">
        <w:rPr>
          <w:rFonts w:ascii="Times New Roman" w:hAnsi="Times New Roman"/>
        </w:rPr>
        <w:t xml:space="preserve">or </w:t>
      </w:r>
      <w:ins w:id="166" w:author="Intel-Ziyi" w:date="2024-09-03T21:16:00Z">
        <w:r w:rsidR="00425B0B">
          <w:rPr>
            <w:rFonts w:ascii="Times New Roman" w:hAnsi="Times New Roman"/>
          </w:rPr>
          <w:t xml:space="preserve">is </w:t>
        </w:r>
      </w:ins>
      <w:r w:rsidR="00AD443A" w:rsidRPr="00AD443A">
        <w:rPr>
          <w:rFonts w:ascii="Times New Roman" w:hAnsi="Times New Roman"/>
        </w:rPr>
        <w:t xml:space="preserve">NW-side additional condition </w:t>
      </w:r>
      <w:del w:id="167" w:author="Intel-Ziyi" w:date="2024-09-03T21:16:00Z">
        <w:r w:rsidR="00AD443A" w:rsidRPr="00AD443A" w:rsidDel="00425B0B">
          <w:rPr>
            <w:rFonts w:ascii="Times New Roman" w:hAnsi="Times New Roman"/>
          </w:rPr>
          <w:delText xml:space="preserve">is </w:delText>
        </w:r>
      </w:del>
      <w:r w:rsidR="00AD443A" w:rsidRPr="00AD443A">
        <w:rPr>
          <w:rFonts w:ascii="Times New Roman" w:hAnsi="Times New Roman"/>
        </w:rPr>
        <w:t xml:space="preserve">separate from </w:t>
      </w:r>
      <w:r w:rsidR="004A4184">
        <w:rPr>
          <w:rFonts w:ascii="Times New Roman" w:hAnsi="Times New Roman"/>
        </w:rPr>
        <w:t xml:space="preserve">inference </w:t>
      </w:r>
      <w:r w:rsidR="00AD443A" w:rsidRPr="00AD443A">
        <w:rPr>
          <w:rFonts w:ascii="Times New Roman" w:hAnsi="Times New Roman"/>
        </w:rPr>
        <w:t>configuration, etc?</w:t>
      </w:r>
    </w:p>
    <w:p w14:paraId="5ADBE1B8" w14:textId="1DA3F99A"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168"/>
      <w:commentRangeStart w:id="169"/>
      <w:r>
        <w:rPr>
          <w:rFonts w:ascii="Times New Roman" w:hAnsi="Times New Roman"/>
        </w:rPr>
        <w:t>Q5</w:t>
      </w:r>
      <w:commentRangeEnd w:id="168"/>
      <w:r w:rsidR="00285A6B">
        <w:rPr>
          <w:rStyle w:val="CommentReference"/>
          <w:rFonts w:asciiTheme="minorHAnsi" w:eastAsiaTheme="minorEastAsia" w:hAnsiTheme="minorHAnsi" w:cstheme="minorBidi"/>
          <w:kern w:val="2"/>
          <w:lang w:val="en-US" w:eastAsia="zh-CN"/>
          <w14:ligatures w14:val="standardContextual"/>
        </w:rPr>
        <w:commentReference w:id="168"/>
      </w:r>
      <w:commentRangeEnd w:id="169"/>
      <w:r w:rsidR="00BD06C0">
        <w:rPr>
          <w:rStyle w:val="CommentReference"/>
          <w:rFonts w:asciiTheme="minorHAnsi" w:eastAsiaTheme="minorEastAsia" w:hAnsiTheme="minorHAnsi" w:cstheme="minorBidi"/>
          <w:kern w:val="2"/>
          <w:lang w:val="en-US" w:eastAsia="zh-CN"/>
          <w14:ligatures w14:val="standardContextual"/>
        </w:rPr>
        <w:commentReference w:id="169"/>
      </w:r>
      <w:r>
        <w:rPr>
          <w:rFonts w:ascii="Times New Roman" w:hAnsi="Times New Roman"/>
        </w:rPr>
        <w:t xml:space="preserve">: </w:t>
      </w:r>
      <w:r w:rsidR="00F67217">
        <w:rPr>
          <w:rFonts w:ascii="Times New Roman" w:hAnsi="Times New Roman"/>
        </w:rPr>
        <w:t xml:space="preserve">What </w:t>
      </w:r>
      <w:ins w:id="170"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171" w:author="Ericsson" w:date="2024-09-02T13:40:00Z">
        <w:r w:rsidR="00F67217" w:rsidRPr="00AD443A" w:rsidDel="002B4005">
          <w:rPr>
            <w:rFonts w:ascii="Times New Roman" w:hAnsi="Times New Roman"/>
          </w:rPr>
          <w:delText xml:space="preserve">applicable </w:delText>
        </w:r>
      </w:del>
      <w:commentRangeStart w:id="172"/>
      <w:ins w:id="173" w:author="Ericsson" w:date="2024-09-02T13:40:00Z">
        <w:r w:rsidR="002B4005">
          <w:rPr>
            <w:rFonts w:ascii="Times New Roman" w:hAnsi="Times New Roman"/>
          </w:rPr>
          <w:t>whether</w:t>
        </w:r>
        <w:commentRangeEnd w:id="172"/>
        <w:r w:rsidR="00ED04FE">
          <w:rPr>
            <w:rStyle w:val="CommentReference"/>
            <w:rFonts w:asciiTheme="minorHAnsi" w:eastAsiaTheme="minorEastAsia" w:hAnsiTheme="minorHAnsi" w:cstheme="minorBidi"/>
            <w:kern w:val="2"/>
            <w:lang w:val="en-US" w:eastAsia="zh-CN"/>
            <w14:ligatures w14:val="standardContextual"/>
          </w:rPr>
          <w:commentReference w:id="172"/>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174"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r w:rsidR="004A4184" w:rsidRPr="00F62411">
        <w:rPr>
          <w:rFonts w:ascii="Times New Roman" w:hAnsi="Times New Roman"/>
        </w:rPr>
        <w:t xml:space="preserve">inference </w:t>
      </w:r>
      <w:r w:rsidR="00F67217" w:rsidRPr="00F62411">
        <w:rPr>
          <w:rFonts w:ascii="Times New Roman" w:hAnsi="Times New Roman"/>
        </w:rPr>
        <w:t>configuration from network</w:t>
      </w:r>
      <w:ins w:id="175" w:author="Ericsson" w:date="2024-09-02T22:18:00Z">
        <w:r w:rsidR="00C64CC0" w:rsidRPr="00F62411">
          <w:rPr>
            <w:rFonts w:ascii="Times New Roman" w:hAnsi="Times New Roman"/>
          </w:rPr>
          <w:t xml:space="preserve"> in </w:t>
        </w:r>
      </w:ins>
      <w:ins w:id="176" w:author="Intel-Ziyi" w:date="2024-09-03T22:41:00Z">
        <w:r w:rsidR="0028402A">
          <w:rPr>
            <w:rFonts w:ascii="Times New Roman" w:hAnsi="Times New Roman"/>
          </w:rPr>
          <w:t>S</w:t>
        </w:r>
      </w:ins>
      <w:ins w:id="177" w:author="Ericsson" w:date="2024-09-02T22:18:00Z">
        <w:del w:id="178"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179" w:author="Intel-Ziyi" w:date="2024-09-03T22:41:00Z">
        <w:r w:rsidR="0028402A">
          <w:rPr>
            <w:rFonts w:ascii="Times New Roman" w:hAnsi="Times New Roman"/>
          </w:rPr>
          <w:t xml:space="preserve"> </w:t>
        </w:r>
      </w:ins>
      <w:ins w:id="180" w:author="Ericsson" w:date="2024-09-02T22:18:00Z">
        <w:del w:id="181"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5013D0CA" w:rsidR="00F67217" w:rsidRPr="00F62411" w:rsidRDefault="00843BA2">
      <w:pPr>
        <w:pStyle w:val="Doc-text2"/>
        <w:numPr>
          <w:ilvl w:val="0"/>
          <w:numId w:val="5"/>
        </w:numPr>
        <w:tabs>
          <w:tab w:val="clear" w:pos="1622"/>
          <w:tab w:val="left" w:pos="2160"/>
        </w:tabs>
        <w:rPr>
          <w:rFonts w:ascii="Times New Roman" w:hAnsi="Times New Roman"/>
        </w:rPr>
        <w:pPrChange w:id="182" w:author="Intel-Ziyi" w:date="2024-09-03T18:46:00Z">
          <w:pPr>
            <w:pStyle w:val="Doc-text2"/>
            <w:numPr>
              <w:ilvl w:val="1"/>
              <w:numId w:val="5"/>
            </w:numPr>
            <w:tabs>
              <w:tab w:val="clear" w:pos="1622"/>
              <w:tab w:val="left" w:pos="2160"/>
            </w:tabs>
            <w:ind w:left="1437" w:hanging="360"/>
          </w:pPr>
        </w:pPrChange>
      </w:pPr>
      <w:commentRangeStart w:id="183"/>
      <w:r w:rsidRPr="00F62411">
        <w:rPr>
          <w:rFonts w:ascii="Times New Roman" w:hAnsi="Times New Roman"/>
        </w:rPr>
        <w:t>Q5-1</w:t>
      </w:r>
      <w:commentRangeEnd w:id="183"/>
      <w:r w:rsidR="00285A6B" w:rsidRPr="00F62411">
        <w:rPr>
          <w:rStyle w:val="CommentReference"/>
          <w:rFonts w:asciiTheme="minorHAnsi" w:eastAsiaTheme="minorEastAsia" w:hAnsiTheme="minorHAnsi" w:cstheme="minorBidi"/>
          <w:kern w:val="2"/>
          <w:lang w:val="en-US" w:eastAsia="zh-CN"/>
          <w14:ligatures w14:val="standardContextual"/>
        </w:rPr>
        <w:commentReference w:id="183"/>
      </w:r>
      <w:r w:rsidRPr="00F62411">
        <w:rPr>
          <w:rFonts w:ascii="Times New Roman" w:hAnsi="Times New Roman"/>
        </w:rPr>
        <w:t xml:space="preserve">: </w:t>
      </w:r>
      <w:ins w:id="184" w:author="Intel-Ziyi" w:date="2024-09-03T21:46:00Z">
        <w:r w:rsidR="00F872A2" w:rsidRPr="00F62411">
          <w:rPr>
            <w:rFonts w:ascii="Times New Roman" w:hAnsi="Times New Roman"/>
            <w:lang w:val="en-US"/>
            <w:rPrChange w:id="185"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186"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187"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188"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189" w:author="Intel-Ziyi" w:date="2024-09-03T22:35:00Z">
        <w:r w:rsidR="005A336A" w:rsidRPr="00F62411">
          <w:rPr>
            <w:rFonts w:ascii="Times New Roman" w:hAnsi="Times New Roman"/>
          </w:rPr>
          <w:t>,</w:t>
        </w:r>
      </w:ins>
      <w:ins w:id="190"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191"/>
        <w:r w:rsidR="005A336A" w:rsidRPr="00F62411">
          <w:rPr>
            <w:rFonts w:ascii="Times New Roman" w:hAnsi="Times New Roman"/>
            <w:lang w:val="en-US"/>
          </w:rPr>
          <w:t xml:space="preserve">e.g. in case the network prefers to check NW-side additional conditions on NW side or in case the network has not provided NW-side additional conditions </w:t>
        </w:r>
      </w:ins>
      <w:ins w:id="192" w:author="Intel-Ziyi" w:date="2024-09-03T22:35:00Z">
        <w:r w:rsidR="00B0298D" w:rsidRPr="00F62411">
          <w:rPr>
            <w:rFonts w:ascii="Times New Roman" w:hAnsi="Times New Roman"/>
            <w:lang w:val="en-US"/>
          </w:rPr>
          <w:t>in Step 3</w:t>
        </w:r>
      </w:ins>
      <w:r w:rsidR="00F67217" w:rsidRPr="00F62411">
        <w:rPr>
          <w:rFonts w:ascii="Times New Roman" w:hAnsi="Times New Roman"/>
        </w:rPr>
        <w:t>?</w:t>
      </w:r>
      <w:commentRangeEnd w:id="191"/>
      <w:r w:rsidR="00664E1B">
        <w:rPr>
          <w:rStyle w:val="CommentReference"/>
          <w:rFonts w:asciiTheme="minorHAnsi" w:eastAsiaTheme="minorEastAsia" w:hAnsiTheme="minorHAnsi" w:cstheme="minorBidi"/>
          <w:kern w:val="2"/>
          <w:lang w:val="en-US" w:eastAsia="zh-CN"/>
          <w14:ligatures w14:val="standardContextual"/>
        </w:rPr>
        <w:commentReference w:id="191"/>
      </w:r>
      <w:ins w:id="193" w:author="Intel-Ziyi" w:date="2024-09-03T18:48:00Z">
        <w:r w:rsidR="00323902" w:rsidRPr="00F62411" w:rsidDel="00323902">
          <w:rPr>
            <w:rFonts w:ascii="Times New Roman" w:hAnsi="Times New Roman"/>
          </w:rPr>
          <w:t xml:space="preserve"> </w:t>
        </w:r>
      </w:ins>
      <w:del w:id="194" w:author="Intel-Ziyi" w:date="2024-09-03T18:48:00Z">
        <w:r w:rsidR="00F67217" w:rsidRPr="00F62411" w:rsidDel="00323902">
          <w:rPr>
            <w:rFonts w:ascii="Times New Roman" w:hAnsi="Times New Roman"/>
          </w:rPr>
          <w:delText xml:space="preserve"> </w:delText>
        </w:r>
        <w:commentRangeStart w:id="195"/>
        <w:commentRangeStart w:id="196"/>
        <w:commentRangeStart w:id="197"/>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195"/>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195"/>
        </w:r>
        <w:commentRangeEnd w:id="196"/>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196"/>
        </w:r>
      </w:del>
      <w:commentRangeEnd w:id="197"/>
      <w:r w:rsidR="00323902" w:rsidRPr="00F62411">
        <w:rPr>
          <w:rStyle w:val="CommentReference"/>
          <w:rFonts w:asciiTheme="minorHAnsi" w:eastAsiaTheme="minorEastAsia" w:hAnsiTheme="minorHAnsi" w:cstheme="minorBidi"/>
          <w:kern w:val="2"/>
          <w:lang w:val="en-US" w:eastAsia="zh-CN"/>
          <w14:ligatures w14:val="standardContextual"/>
        </w:rPr>
        <w:commentReference w:id="197"/>
      </w:r>
    </w:p>
    <w:p w14:paraId="2D598413" w14:textId="74433B6C" w:rsidR="00F67217" w:rsidRPr="00F62411" w:rsidRDefault="00843BA2">
      <w:pPr>
        <w:pStyle w:val="Doc-text2"/>
        <w:numPr>
          <w:ilvl w:val="0"/>
          <w:numId w:val="5"/>
        </w:numPr>
        <w:rPr>
          <w:rFonts w:ascii="Times New Roman" w:hAnsi="Times New Roman"/>
        </w:rPr>
        <w:pPrChange w:id="198" w:author="Intel-Ziyi" w:date="2024-09-03T18:46:00Z">
          <w:pPr>
            <w:pStyle w:val="Doc-text2"/>
            <w:numPr>
              <w:ilvl w:val="1"/>
              <w:numId w:val="5"/>
            </w:numPr>
            <w:ind w:left="1437" w:hanging="360"/>
          </w:pPr>
        </w:pPrChange>
      </w:pPr>
      <w:r w:rsidRPr="00F62411">
        <w:rPr>
          <w:rFonts w:ascii="Times New Roman" w:hAnsi="Times New Roman"/>
        </w:rPr>
        <w:t xml:space="preserve">Q5-2: </w:t>
      </w:r>
      <w:ins w:id="199" w:author="Intel-Ziyi" w:date="2024-09-03T21:47:00Z">
        <w:r w:rsidR="00EC3ACC" w:rsidRPr="00F62411">
          <w:rPr>
            <w:rFonts w:ascii="Times New Roman" w:hAnsi="Times New Roman"/>
          </w:rPr>
          <w:t xml:space="preserve">In RAN2, it is FFS whether inference configuration (e.g. inference configuration) </w:t>
        </w:r>
        <w:commentRangeStart w:id="200"/>
        <w:r w:rsidR="00EC3ACC" w:rsidRPr="00F62411">
          <w:rPr>
            <w:rFonts w:ascii="Times New Roman" w:hAnsi="Times New Roman"/>
          </w:rPr>
          <w:t xml:space="preserve">other than NW-side additional condition </w:t>
        </w:r>
      </w:ins>
      <w:commentRangeEnd w:id="200"/>
      <w:r w:rsidR="00822D6C">
        <w:rPr>
          <w:rStyle w:val="CommentReference"/>
          <w:rFonts w:asciiTheme="minorHAnsi" w:eastAsiaTheme="minorEastAsia" w:hAnsiTheme="minorHAnsi" w:cstheme="minorBidi"/>
          <w:kern w:val="2"/>
          <w:lang w:val="en-US" w:eastAsia="zh-CN"/>
          <w14:ligatures w14:val="standardContextual"/>
        </w:rPr>
        <w:commentReference w:id="200"/>
      </w:r>
      <w:ins w:id="201" w:author="Intel-Ziyi" w:date="2024-09-03T21:47:00Z">
        <w:r w:rsidR="00EC3ACC" w:rsidRPr="00F62411">
          <w:rPr>
            <w:rFonts w:ascii="Times New Roman" w:hAnsi="Times New Roman"/>
          </w:rPr>
          <w:t xml:space="preserve">can be included in Step 3. </w:t>
        </w:r>
      </w:ins>
      <w:commentRangeStart w:id="202"/>
      <w:commentRangeStart w:id="203"/>
      <w:commentRangeStart w:id="204"/>
      <w:commentRangeStart w:id="205"/>
      <w:commentRangeStart w:id="206"/>
      <w:r w:rsidR="00F67217" w:rsidRPr="00F62411">
        <w:rPr>
          <w:rFonts w:ascii="Times New Roman" w:hAnsi="Times New Roman"/>
        </w:rPr>
        <w:t xml:space="preserve">Is it feasible for gNB to provide </w:t>
      </w:r>
      <w:ins w:id="207" w:author="Intel-Ziyi" w:date="2024-09-03T22:14:00Z">
        <w:r w:rsidR="00204C16" w:rsidRPr="00F62411">
          <w:rPr>
            <w:rFonts w:ascii="Times New Roman" w:hAnsi="Times New Roman"/>
          </w:rPr>
          <w:t xml:space="preserve">configuration (e.g. </w:t>
        </w:r>
      </w:ins>
      <w:r w:rsidR="00F67217" w:rsidRPr="00F62411">
        <w:rPr>
          <w:rFonts w:ascii="Times New Roman" w:hAnsi="Times New Roman"/>
        </w:rPr>
        <w:t>inference configuration</w:t>
      </w:r>
      <w:ins w:id="208" w:author="Intel-Ziyi" w:date="2024-09-03T22:14:00Z">
        <w:r w:rsidR="00204C16" w:rsidRPr="00F62411">
          <w:rPr>
            <w:rFonts w:ascii="Times New Roman" w:hAnsi="Times New Roman"/>
          </w:rPr>
          <w:t>)</w:t>
        </w:r>
      </w:ins>
      <w:r w:rsidR="00F67217" w:rsidRPr="00F62411">
        <w:rPr>
          <w:rFonts w:ascii="Times New Roman" w:hAnsi="Times New Roman"/>
        </w:rPr>
        <w:t xml:space="preserve"> </w:t>
      </w:r>
      <w:del w:id="209" w:author="Intel-Ziyi" w:date="2024-09-03T21:42:00Z">
        <w:r w:rsidR="00F67217" w:rsidRPr="00F62411" w:rsidDel="0088606D">
          <w:rPr>
            <w:rFonts w:ascii="Times New Roman" w:hAnsi="Times New Roman"/>
          </w:rPr>
          <w:delText xml:space="preserve">UE </w:delText>
        </w:r>
      </w:del>
      <w:r w:rsidR="00F67217" w:rsidRPr="00F62411">
        <w:rPr>
          <w:rFonts w:ascii="Times New Roman" w:hAnsi="Times New Roman"/>
        </w:rPr>
        <w:t xml:space="preserve">in Step 3 </w:t>
      </w:r>
      <w:del w:id="210" w:author="Intel-Ziyi" w:date="2024-09-03T21:35:00Z">
        <w:r w:rsidR="00F67217" w:rsidRPr="00F62411" w:rsidDel="00827658">
          <w:rPr>
            <w:rFonts w:ascii="Times New Roman" w:hAnsi="Times New Roman"/>
          </w:rPr>
          <w:delText xml:space="preserve">to </w:delText>
        </w:r>
      </w:del>
      <w:ins w:id="211" w:author="Intel-Ziyi" w:date="2024-09-03T21:42:00Z">
        <w:r w:rsidR="00FB7F63" w:rsidRPr="00F62411">
          <w:rPr>
            <w:rFonts w:ascii="Times New Roman" w:hAnsi="Times New Roman"/>
          </w:rPr>
          <w:t>for UE to determine</w:t>
        </w:r>
      </w:ins>
      <w:ins w:id="212" w:author="Intel-Ziyi" w:date="2024-09-03T21:35:00Z">
        <w:r w:rsidR="00827658" w:rsidRPr="00F62411">
          <w:rPr>
            <w:rFonts w:ascii="Times New Roman" w:hAnsi="Times New Roman"/>
          </w:rPr>
          <w:t xml:space="preserve"> </w:t>
        </w:r>
      </w:ins>
      <w:r w:rsidR="00F67217" w:rsidRPr="00F62411">
        <w:rPr>
          <w:rFonts w:ascii="Times New Roman" w:hAnsi="Times New Roman"/>
        </w:rPr>
        <w:t>applicable functionalities?</w:t>
      </w:r>
      <w:commentRangeEnd w:id="202"/>
      <w:commentRangeEnd w:id="205"/>
      <w:commentRangeEnd w:id="206"/>
      <w:r w:rsidR="00017FA8" w:rsidRPr="00F62411">
        <w:rPr>
          <w:rStyle w:val="CommentReference"/>
          <w:rFonts w:asciiTheme="minorHAnsi" w:eastAsiaTheme="minorEastAsia" w:hAnsiTheme="minorHAnsi" w:cstheme="minorBidi"/>
          <w:kern w:val="2"/>
          <w:lang w:val="en-US" w:eastAsia="zh-CN"/>
          <w14:ligatures w14:val="standardContextual"/>
        </w:rPr>
        <w:commentReference w:id="202"/>
      </w:r>
      <w:commentRangeEnd w:id="203"/>
      <w:r w:rsidR="00285A6B" w:rsidRPr="00F62411">
        <w:rPr>
          <w:rStyle w:val="CommentReference"/>
          <w:rFonts w:asciiTheme="minorHAnsi" w:eastAsiaTheme="minorEastAsia" w:hAnsiTheme="minorHAnsi" w:cstheme="minorBidi"/>
          <w:kern w:val="2"/>
          <w:lang w:val="en-US" w:eastAsia="zh-CN"/>
          <w14:ligatures w14:val="standardContextual"/>
        </w:rPr>
        <w:commentReference w:id="203"/>
      </w:r>
      <w:commentRangeEnd w:id="204"/>
      <w:r w:rsidR="009A538B" w:rsidRPr="00F62411">
        <w:rPr>
          <w:rStyle w:val="CommentReference"/>
          <w:rFonts w:asciiTheme="minorHAnsi" w:eastAsiaTheme="minorEastAsia" w:hAnsiTheme="minorHAnsi" w:cstheme="minorBidi"/>
          <w:kern w:val="2"/>
          <w:lang w:val="en-US" w:eastAsia="zh-CN"/>
          <w14:ligatures w14:val="standardContextual"/>
        </w:rPr>
        <w:commentReference w:id="204"/>
      </w:r>
      <w:r w:rsidR="00554AA4" w:rsidRPr="00F62411">
        <w:rPr>
          <w:rStyle w:val="CommentReference"/>
          <w:rFonts w:asciiTheme="minorHAnsi" w:eastAsiaTheme="minorEastAsia" w:hAnsiTheme="minorHAnsi" w:cstheme="minorBidi"/>
          <w:kern w:val="2"/>
          <w:lang w:val="en-US" w:eastAsia="zh-CN"/>
          <w14:ligatures w14:val="standardContextual"/>
        </w:rPr>
        <w:commentReference w:id="205"/>
      </w:r>
      <w:r w:rsidR="00E94132" w:rsidRPr="00F62411">
        <w:rPr>
          <w:rStyle w:val="CommentReference"/>
          <w:rFonts w:asciiTheme="minorHAnsi" w:eastAsiaTheme="minorEastAsia" w:hAnsiTheme="minorHAnsi" w:cstheme="minorBidi"/>
          <w:kern w:val="2"/>
          <w:lang w:val="en-US" w:eastAsia="zh-CN"/>
          <w14:ligatures w14:val="standardContextual"/>
        </w:rPr>
        <w:commentReference w:id="206"/>
      </w:r>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213"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214"/>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215" w:author="Ericsson" w:date="2024-09-02T13:10:00Z">
        <w:r w:rsidR="00AD443A" w:rsidRPr="00F62411" w:rsidDel="004653A7">
          <w:rPr>
            <w:rFonts w:ascii="Times New Roman" w:hAnsi="Times New Roman"/>
          </w:rPr>
          <w:delText xml:space="preserve">needed </w:delText>
        </w:r>
      </w:del>
      <w:ins w:id="216"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217"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218"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214"/>
      <w:r w:rsidR="00F27C61">
        <w:rPr>
          <w:rStyle w:val="CommentReference"/>
          <w:rFonts w:asciiTheme="minorHAnsi" w:eastAsiaTheme="minorEastAsia" w:hAnsiTheme="minorHAnsi" w:cstheme="minorBidi"/>
          <w:kern w:val="2"/>
          <w:lang w:val="en-US" w:eastAsia="zh-CN"/>
          <w14:ligatures w14:val="standardContextual"/>
        </w:rPr>
        <w:commentReference w:id="214"/>
      </w:r>
      <w:ins w:id="219" w:author="Intel-Ziyi" w:date="2024-09-03T22:13:00Z">
        <w:r w:rsidR="006D3FB9" w:rsidRPr="00F62411">
          <w:rPr>
            <w:rFonts w:ascii="Times New Roman" w:hAnsi="Times New Roman"/>
          </w:rPr>
          <w:t>for UE to determine applicable functionalities</w:t>
        </w:r>
      </w:ins>
      <w:del w:id="220"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221"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222" w:author="Ericsson" w:date="2024-09-02T13:12:00Z">
        <w:r w:rsidR="00916F96" w:rsidRPr="00F62411">
          <w:rPr>
            <w:rFonts w:ascii="Times New Roman" w:hAnsi="Times New Roman"/>
          </w:rPr>
          <w:t>provided</w:t>
        </w:r>
      </w:ins>
      <w:del w:id="223"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224"/>
      <w:r w:rsidR="00AD443A" w:rsidRPr="00F62411">
        <w:rPr>
          <w:rFonts w:ascii="Times New Roman" w:hAnsi="Times New Roman"/>
        </w:rPr>
        <w:t>5</w:t>
      </w:r>
      <w:commentRangeEnd w:id="224"/>
      <w:r w:rsidR="00C833B0">
        <w:rPr>
          <w:rStyle w:val="CommentReference"/>
          <w:rFonts w:asciiTheme="minorHAnsi" w:eastAsiaTheme="minorEastAsia" w:hAnsiTheme="minorHAnsi" w:cstheme="minorBidi"/>
          <w:kern w:val="2"/>
          <w:lang w:val="en-US" w:eastAsia="zh-CN"/>
          <w14:ligatures w14:val="standardContextual"/>
        </w:rPr>
        <w:commentReference w:id="224"/>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225" w:author="Intel-Ziyi" w:date="2024-09-03T22:14:00Z"/>
          <w:rFonts w:ascii="Times New Roman" w:hAnsi="Times New Roman"/>
        </w:rPr>
        <w:pPrChange w:id="226" w:author="Intel-Ziyi" w:date="2024-09-03T18:46:00Z">
          <w:pPr>
            <w:pStyle w:val="Doc-text2"/>
            <w:numPr>
              <w:ilvl w:val="2"/>
              <w:numId w:val="5"/>
            </w:numPr>
            <w:tabs>
              <w:tab w:val="clear" w:pos="1622"/>
              <w:tab w:val="left" w:pos="2160"/>
            </w:tabs>
            <w:ind w:left="2157" w:hanging="360"/>
          </w:pPr>
        </w:pPrChange>
      </w:pPr>
      <w:commentRangeStart w:id="227"/>
      <w:commentRangeStart w:id="228"/>
      <w:del w:id="229"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227"/>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227"/>
        </w:r>
      </w:del>
      <w:commentRangeEnd w:id="228"/>
      <w:r w:rsidR="006040BA" w:rsidRPr="00F62411">
        <w:rPr>
          <w:rStyle w:val="CommentReference"/>
          <w:rFonts w:asciiTheme="minorHAnsi" w:eastAsiaTheme="minorEastAsia" w:hAnsiTheme="minorHAnsi" w:cstheme="minorBidi"/>
          <w:kern w:val="2"/>
          <w:lang w:val="en-US" w:eastAsia="zh-CN"/>
          <w14:ligatures w14:val="standardContextual"/>
        </w:rPr>
        <w:commentReference w:id="228"/>
      </w:r>
    </w:p>
    <w:p w14:paraId="7B71F9C8" w14:textId="3BA64658" w:rsidR="00AD443A" w:rsidRPr="00F62411" w:rsidDel="00617D7D" w:rsidRDefault="00843BA2" w:rsidP="00F67217">
      <w:pPr>
        <w:pStyle w:val="Doc-text2"/>
        <w:numPr>
          <w:ilvl w:val="0"/>
          <w:numId w:val="5"/>
        </w:numPr>
        <w:tabs>
          <w:tab w:val="clear" w:pos="1622"/>
          <w:tab w:val="left" w:pos="2160"/>
        </w:tabs>
        <w:rPr>
          <w:moveFrom w:id="230" w:author="Intel-Ziyi" w:date="2024-09-03T18:40:00Z"/>
          <w:rFonts w:ascii="Times New Roman" w:hAnsi="Times New Roman"/>
        </w:rPr>
      </w:pPr>
      <w:moveFromRangeStart w:id="231" w:author="Intel-Ziyi" w:date="2024-09-03T18:40:00Z" w:name="move176281263"/>
      <w:commentRangeStart w:id="232"/>
      <w:moveFrom w:id="233" w:author="Intel-Ziyi" w:date="2024-09-03T18:40:00Z">
        <w:r w:rsidRPr="00F62411" w:rsidDel="00617D7D">
          <w:rPr>
            <w:rFonts w:ascii="Times New Roman" w:hAnsi="Times New Roman"/>
          </w:rPr>
          <w:t>Q6</w:t>
        </w:r>
        <w:commentRangeEnd w:id="232"/>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232"/>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231"/>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234" w:author="Intel-Ziyi" w:date="2024-09-03T22:28:00Z"/>
          <w:rFonts w:ascii="Times New Roman" w:hAnsi="Times New Roman"/>
        </w:rPr>
      </w:pPr>
      <w:commentRangeStart w:id="235"/>
      <w:commentRangeStart w:id="236"/>
      <w:commentRangeStart w:id="237"/>
      <w:commentRangeStart w:id="238"/>
      <w:del w:id="239" w:author="Intel-Ziyi" w:date="2024-09-03T22:28:00Z">
        <w:r w:rsidRPr="00F62411" w:rsidDel="00766452">
          <w:rPr>
            <w:rFonts w:ascii="Times New Roman" w:hAnsi="Times New Roman"/>
          </w:rPr>
          <w:delText>Q7</w:delText>
        </w:r>
        <w:commentRangeEnd w:id="235"/>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235"/>
        </w:r>
        <w:commentRangeEnd w:id="236"/>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236"/>
        </w:r>
        <w:commentRangeEnd w:id="237"/>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237"/>
        </w:r>
      </w:del>
      <w:commentRangeEnd w:id="238"/>
      <w:r w:rsidR="002510C6" w:rsidRPr="00F62411">
        <w:rPr>
          <w:rStyle w:val="CommentReference"/>
        </w:rPr>
        <w:commentReference w:id="238"/>
      </w:r>
      <w:del w:id="240"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241"/>
        <w:commentRangeStart w:id="242"/>
        <w:commentRangeStart w:id="243"/>
        <w:r w:rsidR="00621FAD" w:rsidRPr="00F62411" w:rsidDel="00766452">
          <w:rPr>
            <w:rFonts w:ascii="Times New Roman" w:hAnsi="Times New Roman"/>
          </w:rPr>
          <w:delText>initial activation state</w:delText>
        </w:r>
        <w:commentRangeEnd w:id="241"/>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241"/>
        </w:r>
        <w:commentRangeEnd w:id="242"/>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242"/>
        </w:r>
      </w:del>
      <w:commentRangeEnd w:id="243"/>
      <w:r w:rsidR="001F1B3C" w:rsidRPr="00F62411">
        <w:rPr>
          <w:rStyle w:val="CommentReference"/>
        </w:rPr>
        <w:commentReference w:id="243"/>
      </w:r>
      <w:del w:id="244" w:author="Intel-Ziyi" w:date="2024-09-03T22:28:00Z">
        <w:r w:rsidR="00621FAD" w:rsidRPr="00F62411" w:rsidDel="00766452">
          <w:rPr>
            <w:rFonts w:ascii="Times New Roman" w:hAnsi="Times New Roman"/>
          </w:rPr>
          <w:delText xml:space="preserve"> of </w:delText>
        </w:r>
        <w:commentRangeStart w:id="245"/>
        <w:commentRangeStart w:id="246"/>
        <w:commentRangeStart w:id="247"/>
        <w:r w:rsidR="00621FAD" w:rsidRPr="00F62411" w:rsidDel="00766452">
          <w:rPr>
            <w:rFonts w:ascii="Times New Roman" w:hAnsi="Times New Roman"/>
          </w:rPr>
          <w:delText>UE-sided model</w:delText>
        </w:r>
      </w:del>
      <w:commentRangeEnd w:id="245"/>
      <w:commentRangeEnd w:id="246"/>
      <w:commentRangeEnd w:id="247"/>
      <w:ins w:id="248" w:author="Ericsson" w:date="2024-09-02T13:25:00Z">
        <w:del w:id="249" w:author="Intel-Ziyi" w:date="2024-09-03T22:28:00Z">
          <w:r w:rsidR="0014302F" w:rsidRPr="00F62411" w:rsidDel="00766452">
            <w:rPr>
              <w:rFonts w:ascii="Times New Roman" w:hAnsi="Times New Roman"/>
            </w:rPr>
            <w:delText>functionality</w:delText>
          </w:r>
        </w:del>
      </w:ins>
      <w:del w:id="250"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245"/>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246"/>
        </w:r>
      </w:del>
      <w:r w:rsidR="001F1B3C" w:rsidRPr="00F62411">
        <w:rPr>
          <w:rStyle w:val="CommentReference"/>
        </w:rPr>
        <w:commentReference w:id="247"/>
      </w:r>
      <w:commentRangeStart w:id="251"/>
      <w:commentRangeStart w:id="252"/>
      <w:commentRangeStart w:id="253"/>
      <w:commentRangeStart w:id="254"/>
      <w:del w:id="255" w:author="Intel-Ziyi" w:date="2024-09-03T22:28:00Z">
        <w:r w:rsidR="00621FAD" w:rsidRPr="00F62411" w:rsidDel="00766452">
          <w:rPr>
            <w:rFonts w:ascii="Times New Roman" w:hAnsi="Times New Roman"/>
          </w:rPr>
          <w:delText xml:space="preserve"> </w:delText>
        </w:r>
        <w:commentRangeStart w:id="256"/>
        <w:commentRangeStart w:id="257"/>
        <w:r w:rsidR="00621FAD" w:rsidRPr="00F62411" w:rsidDel="00766452">
          <w:rPr>
            <w:rFonts w:ascii="Times New Roman" w:hAnsi="Times New Roman"/>
          </w:rPr>
          <w:delText>before Step 3</w:delText>
        </w:r>
        <w:commentRangeEnd w:id="256"/>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256"/>
        </w:r>
      </w:del>
      <w:commentRangeEnd w:id="257"/>
      <w:r w:rsidR="00F64E82" w:rsidRPr="00F62411">
        <w:rPr>
          <w:rStyle w:val="CommentReference"/>
        </w:rPr>
        <w:commentReference w:id="257"/>
      </w:r>
      <w:del w:id="258"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251"/>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251"/>
        </w:r>
        <w:commentRangeEnd w:id="252"/>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252"/>
        </w:r>
        <w:commentRangeEnd w:id="253"/>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253"/>
        </w:r>
      </w:del>
      <w:commentRangeEnd w:id="254"/>
      <w:r w:rsidR="00F64E82" w:rsidRPr="00F62411">
        <w:rPr>
          <w:rStyle w:val="CommentReference"/>
        </w:rPr>
        <w:commentReference w:id="254"/>
      </w:r>
    </w:p>
    <w:p w14:paraId="356A0796" w14:textId="7EE286DF" w:rsidR="001252E3" w:rsidRPr="00F62411" w:rsidRDefault="00843BA2" w:rsidP="00F62411">
      <w:pPr>
        <w:pStyle w:val="CommentText"/>
        <w:numPr>
          <w:ilvl w:val="0"/>
          <w:numId w:val="5"/>
        </w:numPr>
        <w:rPr>
          <w:ins w:id="259" w:author="Intel-Ziyi" w:date="2024-09-03T22:27:00Z"/>
          <w:rFonts w:ascii="Times New Roman" w:hAnsi="Times New Roman"/>
          <w:rPrChange w:id="260" w:author="Intel-Ziyi" w:date="2024-09-03T22:38:00Z">
            <w:rPr>
              <w:ins w:id="261" w:author="Intel-Ziyi" w:date="2024-09-03T22:27:00Z"/>
              <w:rFonts w:ascii="Times New Roman" w:hAnsi="Times New Roman"/>
              <w:color w:val="FF0000"/>
              <w:u w:val="single"/>
            </w:rPr>
          </w:rPrChange>
        </w:rPr>
      </w:pPr>
      <w:del w:id="262"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263" w:author="Intel-Ziyi" w:date="2024-09-03T22:27:00Z">
        <w:r w:rsidR="001252E3" w:rsidRPr="00F62411">
          <w:rPr>
            <w:rFonts w:ascii="Times New Roman" w:hAnsi="Times New Roman"/>
            <w:rPrChange w:id="264" w:author="Intel-Ziyi" w:date="2024-09-03T22:38:00Z">
              <w:rPr>
                <w:rFonts w:ascii="Times New Roman" w:hAnsi="Times New Roman"/>
                <w:color w:val="FF0000"/>
                <w:u w:val="single"/>
              </w:rPr>
            </w:rPrChange>
          </w:rPr>
          <w:t xml:space="preserve">Q7: If inference configuration is provided in Step 3, what is the initial state (activation or deactivation) of UE-sided </w:t>
        </w:r>
      </w:ins>
      <w:ins w:id="265" w:author="Intel-Ziyi" w:date="2024-09-03T22:29:00Z">
        <w:r w:rsidR="00B82826" w:rsidRPr="00F62411">
          <w:rPr>
            <w:rFonts w:ascii="Times New Roman" w:hAnsi="Times New Roman"/>
            <w:rPrChange w:id="266" w:author="Intel-Ziyi" w:date="2024-09-03T22:38:00Z">
              <w:rPr>
                <w:rFonts w:ascii="Times New Roman" w:hAnsi="Times New Roman"/>
                <w:color w:val="FF0000"/>
                <w:u w:val="single"/>
              </w:rPr>
            </w:rPrChange>
          </w:rPr>
          <w:t>functionality</w:t>
        </w:r>
      </w:ins>
      <w:ins w:id="267" w:author="Intel-Ziyi" w:date="2024-09-03T22:27:00Z">
        <w:r w:rsidR="001252E3" w:rsidRPr="00F62411">
          <w:rPr>
            <w:rFonts w:ascii="Times New Roman" w:hAnsi="Times New Roman"/>
            <w:rPrChange w:id="268" w:author="Intel-Ziyi" w:date="2024-09-03T22: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CommentText"/>
        <w:numPr>
          <w:ilvl w:val="0"/>
          <w:numId w:val="5"/>
        </w:numPr>
        <w:rPr>
          <w:ins w:id="269" w:author="Intel-Ziyi" w:date="2024-09-03T22:27:00Z"/>
          <w:rFonts w:ascii="Times New Roman" w:hAnsi="Times New Roman"/>
          <w:rPrChange w:id="270" w:author="Intel-Ziyi" w:date="2024-09-03T22:38:00Z">
            <w:rPr>
              <w:ins w:id="271" w:author="Intel-Ziyi" w:date="2024-09-03T22:27:00Z"/>
              <w:rFonts w:ascii="Times New Roman" w:hAnsi="Times New Roman"/>
              <w:color w:val="FF0000"/>
              <w:u w:val="single"/>
            </w:rPr>
          </w:rPrChange>
        </w:rPr>
      </w:pPr>
      <w:ins w:id="272" w:author="Intel-Ziyi" w:date="2024-09-03T22:27:00Z">
        <w:r w:rsidRPr="00F62411">
          <w:rPr>
            <w:rFonts w:ascii="Times New Roman" w:hAnsi="Times New Roman"/>
            <w:rPrChange w:id="273" w:author="Intel-Ziyi" w:date="2024-09-03T22:38:00Z">
              <w:rPr>
                <w:rFonts w:ascii="Times New Roman" w:hAnsi="Times New Roman"/>
                <w:color w:val="FF0000"/>
                <w:u w:val="single"/>
              </w:rPr>
            </w:rPrChange>
          </w:rPr>
          <w:t xml:space="preserve">Q8: If inference configuration is not provided in Step 3, what is the initial state (activation or deactivation) of UE-sided </w:t>
        </w:r>
      </w:ins>
      <w:ins w:id="274" w:author="Intel-Ziyi" w:date="2024-09-03T22:29:00Z">
        <w:r w:rsidR="00B82826" w:rsidRPr="00F62411">
          <w:rPr>
            <w:rFonts w:ascii="Times New Roman" w:hAnsi="Times New Roman"/>
            <w:rPrChange w:id="275" w:author="Intel-Ziyi" w:date="2024-09-03T22:38:00Z">
              <w:rPr>
                <w:rFonts w:ascii="Times New Roman" w:hAnsi="Times New Roman"/>
                <w:color w:val="FF0000"/>
                <w:u w:val="single"/>
              </w:rPr>
            </w:rPrChange>
          </w:rPr>
          <w:t>functionality</w:t>
        </w:r>
      </w:ins>
      <w:ins w:id="276" w:author="Intel-Ziyi" w:date="2024-09-03T22:27:00Z">
        <w:r w:rsidRPr="00F62411">
          <w:rPr>
            <w:rFonts w:ascii="Times New Roman" w:hAnsi="Times New Roman"/>
            <w:rPrChange w:id="277" w:author="Intel-Ziyi" w:date="2024-09-03T22:38:00Z">
              <w:rPr>
                <w:rFonts w:ascii="Times New Roman" w:hAnsi="Times New Roman"/>
                <w:color w:val="FF0000"/>
                <w:u w:val="single"/>
              </w:rPr>
            </w:rPrChange>
          </w:rPr>
          <w:t xml:space="preserve"> upon receiving Step 5?</w:t>
        </w:r>
      </w:ins>
    </w:p>
    <w:p w14:paraId="711CFE7B" w14:textId="6180793C" w:rsidR="008003B4" w:rsidRPr="00F62411" w:rsidDel="00766452" w:rsidRDefault="00766452">
      <w:pPr>
        <w:pStyle w:val="CommentText"/>
        <w:numPr>
          <w:ilvl w:val="0"/>
          <w:numId w:val="5"/>
        </w:numPr>
        <w:rPr>
          <w:del w:id="278" w:author="Intel-Ziyi" w:date="2024-09-03T22:28:00Z"/>
          <w:rFonts w:ascii="Times New Roman" w:hAnsi="Times New Roman"/>
        </w:rPr>
        <w:pPrChange w:id="279" w:author="Intel-Ziyi" w:date="2024-09-03T22:37:00Z">
          <w:pPr>
            <w:pStyle w:val="Doc-text2"/>
            <w:numPr>
              <w:numId w:val="5"/>
            </w:numPr>
            <w:ind w:left="717" w:hanging="360"/>
          </w:pPr>
        </w:pPrChange>
      </w:pPr>
      <w:ins w:id="280" w:author="Intel-Ziyi" w:date="2024-09-03T22:28:00Z">
        <w:r w:rsidRPr="00F62411">
          <w:rPr>
            <w:rFonts w:ascii="Times New Roman" w:hAnsi="Times New Roman"/>
          </w:rPr>
          <w:t xml:space="preserve">Q9: If more than one functionalities are configured in Step </w:t>
        </w:r>
      </w:ins>
      <w:ins w:id="281"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282" w:author="Intel-Ziyi" w:date="2024-09-03T22:28:00Z">
        <w:r w:rsidRPr="00F62411">
          <w:rPr>
            <w:rFonts w:ascii="Times New Roman" w:hAnsi="Times New Roman"/>
          </w:rPr>
          <w:t xml:space="preserve">5, whether all </w:t>
        </w:r>
      </w:ins>
      <w:ins w:id="283"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284" w:author="Intel-Ziyi" w:date="2024-09-03T22:28:00Z">
        <w:r w:rsidRPr="00F62411">
          <w:rPr>
            <w:rFonts w:ascii="Times New Roman" w:hAnsi="Times New Roman"/>
          </w:rPr>
          <w:t xml:space="preserve">functionality can be activated? </w:t>
        </w:r>
      </w:ins>
      <w:commentRangeStart w:id="285"/>
      <w:ins w:id="286" w:author="Intel-Ziyi" w:date="2024-09-03T22:29:00Z">
        <w:r w:rsidR="00B82826" w:rsidRPr="00F62411">
          <w:rPr>
            <w:rFonts w:ascii="Times New Roman" w:hAnsi="Times New Roman"/>
          </w:rPr>
          <w:t>Is L1/L2 signalling for functionality activation/deactivation needed?</w:t>
        </w:r>
      </w:ins>
      <w:commentRangeEnd w:id="285"/>
      <w:r w:rsidR="00EE086F">
        <w:rPr>
          <w:rStyle w:val="CommentReference"/>
        </w:rPr>
        <w:commentReference w:id="285"/>
      </w:r>
    </w:p>
    <w:p w14:paraId="3902832B" w14:textId="77777777" w:rsidR="00231895" w:rsidRPr="00F62411" w:rsidRDefault="00231895">
      <w:pPr>
        <w:pStyle w:val="CommentText"/>
        <w:numPr>
          <w:ilvl w:val="0"/>
          <w:numId w:val="5"/>
        </w:numPr>
        <w:rPr>
          <w:ins w:id="287" w:author="Intel-Ziyi" w:date="2024-09-03T22:26:00Z"/>
          <w:rFonts w:ascii="Times New Roman" w:hAnsi="Times New Roman"/>
          <w:u w:val="single"/>
          <w:rPrChange w:id="288" w:author="Intel-Ziyi" w:date="2024-09-03T22:38:00Z">
            <w:rPr>
              <w:ins w:id="289" w:author="Intel-Ziyi" w:date="2024-09-03T22:26:00Z"/>
              <w:rFonts w:ascii="Times New Roman" w:eastAsia="Times New Roman" w:hAnsi="Times New Roman" w:cs="Times New Roman"/>
              <w:kern w:val="0"/>
              <w:sz w:val="20"/>
              <w:szCs w:val="20"/>
              <w:lang w:val="en-GB"/>
              <w14:ligatures w14:val="none"/>
            </w:rPr>
          </w:rPrChange>
        </w:rPr>
        <w:pPrChange w:id="290"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291"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292"/>
        <w:r w:rsidR="00285A6B">
          <w:rPr>
            <w:rFonts w:ascii="Times New Roman" w:eastAsia="Times New Roman" w:hAnsi="Times New Roman" w:cs="Times New Roman"/>
            <w:kern w:val="0"/>
            <w:sz w:val="20"/>
            <w:szCs w:val="20"/>
            <w:lang w:val="en-GB"/>
            <w14:ligatures w14:val="none"/>
          </w:rPr>
          <w:t>and info</w:t>
        </w:r>
      </w:ins>
      <w:ins w:id="293" w:author="Huawei (Dawid)" w:date="2024-08-30T13:54:00Z">
        <w:r w:rsidR="00285A6B">
          <w:rPr>
            <w:rFonts w:ascii="Times New Roman" w:eastAsia="Times New Roman" w:hAnsi="Times New Roman" w:cs="Times New Roman"/>
            <w:kern w:val="0"/>
            <w:sz w:val="20"/>
            <w:szCs w:val="20"/>
            <w:lang w:val="en-GB"/>
            <w14:ligatures w14:val="none"/>
          </w:rPr>
          <w:t>r</w:t>
        </w:r>
      </w:ins>
      <w:ins w:id="294"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292"/>
      <w:ins w:id="295" w:author="Huawei (Dawid)" w:date="2024-08-30T13:54:00Z">
        <w:r w:rsidR="00285A6B">
          <w:rPr>
            <w:rStyle w:val="CommentReference"/>
          </w:rPr>
          <w:commentReference w:id="292"/>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ins w:id="296" w:author="Intel-Ziyi" w:date="2024-09-03T16:41:00Z">
        <w:r w:rsidR="0033761D">
          <w:rPr>
            <w:rFonts w:ascii="Times New Roman" w:eastAsia="Times New Roman" w:hAnsi="Times New Roman" w:cs="Times New Roman"/>
            <w:kern w:val="0"/>
            <w:sz w:val="20"/>
            <w:szCs w:val="20"/>
            <w:lang w:val="en-GB"/>
            <w14:ligatures w14:val="none"/>
          </w:rPr>
          <w:t>functionality based LCM for UE-sided model for Beam Management use</w:t>
        </w:r>
      </w:ins>
      <w:commentRangeStart w:id="297"/>
      <w:del w:id="298"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297"/>
        <w:r w:rsidR="00285A6B" w:rsidDel="00A10FC4">
          <w:rPr>
            <w:rStyle w:val="CommentReference"/>
          </w:rPr>
          <w:commentReference w:id="297"/>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Oct 14th – Oct 18th,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Nov 19th – Nov 22nd,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is based on the assumption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299"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r w:rsidR="00E10A40">
              <w:rPr>
                <w:rFonts w:ascii="Times New Roman" w:hAnsi="Times New Roman"/>
              </w:rPr>
              <w:t>S</w:t>
            </w:r>
            <w:r w:rsidR="00F57D08" w:rsidRPr="00E10A40">
              <w:rPr>
                <w:rFonts w:ascii="Times New Roman" w:hAnsi="Times New Roman"/>
              </w:rPr>
              <w:t xml:space="preserve">o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300" w:author="Intel-Ziyi" w:date="2024-09-03T22:04:00Z"/>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ins w:id="301"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302"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303"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304" w:author="Jiangsheng Fan-OPPO" w:date="2024-08-29T21:00:00Z">
              <w:r w:rsidR="00F57D08">
                <w:rPr>
                  <w:rFonts w:ascii="Times New Roman" w:hAnsi="Times New Roman"/>
                </w:rPr>
                <w:t xml:space="preserve">If feasible, </w:t>
              </w:r>
            </w:ins>
            <w:ins w:id="305"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306" w:author="Jiangsheng Fan-OPPO" w:date="2024-08-29T21:10:00Z">
              <w:r w:rsidR="007811FF">
                <w:rPr>
                  <w:rFonts w:ascii="Times New Roman" w:hAnsi="Times New Roman"/>
                </w:rPr>
                <w:t xml:space="preserve">in </w:t>
              </w:r>
            </w:ins>
            <w:ins w:id="307" w:author="Jiangsheng Fan-OPPO" w:date="2024-08-29T21:11:00Z">
              <w:r w:rsidR="007811FF">
                <w:rPr>
                  <w:rFonts w:ascii="Times New Roman" w:hAnsi="Times New Roman"/>
                </w:rPr>
                <w:t>S</w:t>
              </w:r>
            </w:ins>
            <w:ins w:id="308" w:author="Jiangsheng Fan-OPPO" w:date="2024-08-29T21:10:00Z">
              <w:r w:rsidR="007811FF">
                <w:rPr>
                  <w:rFonts w:ascii="Times New Roman" w:hAnsi="Times New Roman"/>
                </w:rPr>
                <w:t xml:space="preserve">tep 3 </w:t>
              </w:r>
            </w:ins>
            <w:ins w:id="309" w:author="Jiangsheng Fan-OPPO" w:date="2024-08-29T21:08:00Z">
              <w:r w:rsidR="00DA6B1B" w:rsidRPr="00AD443A">
                <w:rPr>
                  <w:rFonts w:ascii="Times New Roman" w:hAnsi="Times New Roman"/>
                </w:rPr>
                <w:t>based on supported functionality</w:t>
              </w:r>
              <w:r w:rsidR="00DA6B1B">
                <w:rPr>
                  <w:rFonts w:ascii="Times New Roman" w:hAnsi="Times New Roman"/>
                </w:rPr>
                <w:t xml:space="preserve">? </w:t>
              </w:r>
            </w:ins>
            <w:ins w:id="310"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311" w:author="Intel-Ziyi" w:date="2024-09-03T22:05:00Z"/>
                <w:rFonts w:ascii="Times New Roman" w:hAnsi="Times New Roman"/>
                <w:color w:val="00B050"/>
                <w:rPrChange w:id="312" w:author="Intel-Ziyi" w:date="2024-09-03T22:05:00Z">
                  <w:rPr>
                    <w:del w:id="313" w:author="Intel-Ziyi" w:date="2024-09-03T22:05:00Z"/>
                    <w:rFonts w:ascii="Times New Roman" w:hAnsi="Times New Roman"/>
                  </w:rPr>
                </w:rPrChange>
              </w:rPr>
              <w:pPrChange w:id="314"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to </w:t>
            </w:r>
            <w:r w:rsidRPr="00E10A40">
              <w:rPr>
                <w:rFonts w:ascii="Times New Roman" w:hAnsi="Times New Roman"/>
              </w:rPr>
              <w:t>revis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315" w:author="Jiangsheng Fan-OPPO" w:date="2024-08-29T21:15:00Z">
              <w:r>
                <w:rPr>
                  <w:rFonts w:ascii="Times New Roman" w:hAnsi="Times New Roman"/>
                </w:rPr>
                <w:t xml:space="preserve">, i.e. </w:t>
              </w:r>
            </w:ins>
            <w:ins w:id="316"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317"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318" w:author="Intel-Ziyi" w:date="2024-09-03T22:05:00Z"/>
                <w:rFonts w:ascii="Times New Roman" w:hAnsi="Times New Roman"/>
                <w:color w:val="00B050"/>
              </w:rPr>
            </w:pPr>
            <w:ins w:id="319" w:author="Intel-Ziyi" w:date="2024-09-03T22:05:00Z">
              <w:r w:rsidRPr="008D1689">
                <w:rPr>
                  <w:rFonts w:ascii="Times New Roman" w:hAnsi="Times New Roman"/>
                  <w:color w:val="00B050"/>
                </w:rPr>
                <w:t>[Rapp] In rapporteur’s understanding, the relationship between NW-side additional condition and inference configuration is the foundation of the discussion. Hence, rapporteur suggests to keep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lastRenderedPageBreak/>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to </w:t>
            </w:r>
            <w:r w:rsidRPr="00E10A40">
              <w:rPr>
                <w:rFonts w:ascii="Times New Roman" w:hAnsi="Times New Roman"/>
              </w:rPr>
              <w:t>revis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320" w:author="Jiangsheng Fan-OPPO" w:date="2024-08-29T21:20:00Z"/>
                <w:rFonts w:ascii="Times New Roman" w:hAnsi="Times New Roman"/>
              </w:rPr>
            </w:pPr>
            <w:ins w:id="321"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322" w:author="Jiangsheng Fan-OPPO" w:date="2024-08-29T21:20:00Z"/>
                <w:rFonts w:ascii="Times New Roman" w:hAnsi="Times New Roman"/>
              </w:rPr>
            </w:pPr>
            <w:ins w:id="323"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ins w:id="324" w:author="Intel-Ziyi" w:date="2024-09-03T22:37:00Z">
              <w:r>
                <w:rPr>
                  <w:rFonts w:ascii="Calibri" w:hAnsi="Calibri" w:cs="Calibri"/>
                  <w:color w:val="00B050"/>
                  <w:szCs w:val="20"/>
                </w:rPr>
                <w:t>[</w:t>
              </w:r>
              <w:r w:rsidRPr="002A3DB7">
                <w:rPr>
                  <w:rFonts w:ascii="Calibri" w:hAnsi="Calibri" w:cs="Calibri"/>
                  <w:color w:val="00B050"/>
                  <w:szCs w:val="20"/>
                </w:rPr>
                <w:t>Rapp]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r>
              <w:rPr>
                <w:rFonts w:ascii="Times New Roman" w:hAnsi="Times New Roman" w:cs="Times New Roman" w:hint="eastAsia"/>
              </w:rPr>
              <w:lastRenderedPageBreak/>
              <w:t>vivo(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325"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ins w:id="326" w:author="vivo(Boubacar)" w:date="2024-08-30T11:43:00Z">
              <w:r>
                <w:rPr>
                  <w:rFonts w:ascii="Times New Roman" w:eastAsiaTheme="minorEastAsia" w:hAnsi="Times New Roman" w:hint="eastAsia"/>
                  <w:lang w:eastAsia="zh-CN"/>
                </w:rPr>
                <w:t xml:space="preserve">Qx-y: </w:t>
              </w:r>
            </w:ins>
            <w:ins w:id="327"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328" w:author="vivo(Boubacar)" w:date="2024-08-30T11:45:00Z">
              <w:r>
                <w:rPr>
                  <w:rFonts w:ascii="Times New Roman" w:eastAsiaTheme="minorEastAsia" w:hAnsi="Times New Roman" w:hint="eastAsia"/>
                  <w:lang w:eastAsia="zh-CN"/>
                </w:rPr>
                <w:t>ing</w:t>
              </w:r>
            </w:ins>
            <w:ins w:id="329" w:author="vivo(Boubacar)" w:date="2024-08-30T11:44:00Z">
              <w:r w:rsidRPr="00DA2739">
                <w:rPr>
                  <w:rFonts w:ascii="Times New Roman" w:hAnsi="Times New Roman"/>
                </w:rPr>
                <w:t xml:space="preserve"> NW-side additional condition</w:t>
              </w:r>
            </w:ins>
            <w:ins w:id="330" w:author="vivo(Boubacar)" w:date="2024-08-30T11:45:00Z">
              <w:r>
                <w:rPr>
                  <w:rFonts w:ascii="Times New Roman" w:eastAsiaTheme="minorEastAsia" w:hAnsi="Times New Roman" w:hint="eastAsia"/>
                  <w:lang w:eastAsia="zh-CN"/>
                </w:rPr>
                <w:t xml:space="preserve"> in step 3</w:t>
              </w:r>
            </w:ins>
            <w:ins w:id="331" w:author="vivo(Boubacar)" w:date="2024-08-30T11:44:00Z">
              <w:r w:rsidRPr="00DA2739">
                <w:rPr>
                  <w:rFonts w:ascii="Times New Roman" w:hAnsi="Times New Roman"/>
                </w:rPr>
                <w:t xml:space="preserve"> is mandatory or optional</w:t>
              </w:r>
            </w:ins>
            <w:ins w:id="332"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333" w:author="Intel-Ziyi" w:date="2024-09-03T18:35:00Z">
                  <w:rPr>
                    <w:rFonts w:ascii="Times New Roman" w:eastAsiaTheme="minorEastAsia" w:hAnsi="Times New Roman"/>
                    <w:lang w:eastAsia="zh-CN"/>
                  </w:rPr>
                </w:rPrChange>
              </w:rPr>
            </w:pPr>
            <w:ins w:id="334" w:author="Intel-Ziyi" w:date="2024-09-03T18:34:00Z">
              <w:r w:rsidRPr="00173306">
                <w:rPr>
                  <w:rFonts w:ascii="Times New Roman" w:eastAsiaTheme="minorEastAsia" w:hAnsi="Times New Roman"/>
                  <w:color w:val="00B050"/>
                  <w:lang w:eastAsia="zh-CN"/>
                  <w:rPrChange w:id="335" w:author="Intel-Ziyi" w:date="2024-09-03T18:35:00Z">
                    <w:rPr>
                      <w:rFonts w:ascii="Times New Roman" w:eastAsiaTheme="minorEastAsia" w:hAnsi="Times New Roman"/>
                      <w:lang w:eastAsia="zh-CN"/>
                    </w:rPr>
                  </w:rPrChange>
                </w:rPr>
                <w:t xml:space="preserve">[Rapp] </w:t>
              </w:r>
            </w:ins>
            <w:ins w:id="336" w:author="Intel-Ziyi" w:date="2024-09-03T18:35:00Z">
              <w:r w:rsidR="00173306" w:rsidRPr="00173306">
                <w:rPr>
                  <w:rFonts w:ascii="Times New Roman" w:eastAsiaTheme="minorEastAsia" w:hAnsi="Times New Roman"/>
                  <w:color w:val="00B050"/>
                  <w:lang w:eastAsia="zh-CN"/>
                  <w:rPrChange w:id="337"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338" w:author="Intel-Ziyi" w:date="2024-09-03T18:35:00Z"/>
                <w:rFonts w:ascii="Times New Roman" w:eastAsia="MS Mincho" w:hAnsi="Times New Roman" w:cs="Times New Roman"/>
                <w:kern w:val="0"/>
                <w:sz w:val="20"/>
                <w:lang w:val="en-GB" w:eastAsia="en-GB"/>
                <w14:ligatures w14:val="none"/>
                <w:rPrChange w:id="339" w:author="Intel-Ziyi" w:date="2024-09-03T18:35:00Z">
                  <w:rPr>
                    <w:ins w:id="340"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341" w:author="Intel-Ziyi" w:date="2024-09-03T22:25:00Z"/>
                <w:rFonts w:ascii="Times New Roman" w:eastAsia="MS Mincho" w:hAnsi="Times New Roman" w:cs="Times New Roman"/>
                <w:color w:val="00B050"/>
                <w:kern w:val="0"/>
                <w:sz w:val="20"/>
                <w:lang w:val="en-GB" w:eastAsia="en-GB"/>
                <w14:ligatures w14:val="none"/>
              </w:rPr>
            </w:pPr>
            <w:ins w:id="342" w:author="Intel-Ziyi" w:date="2024-09-03T18:38:00Z">
              <w:r w:rsidRPr="00B31485">
                <w:rPr>
                  <w:rFonts w:ascii="Times New Roman" w:eastAsia="MS Mincho" w:hAnsi="Times New Roman" w:cs="Times New Roman"/>
                  <w:color w:val="00B050"/>
                  <w:kern w:val="0"/>
                  <w:sz w:val="20"/>
                  <w:lang w:val="en-GB" w:eastAsia="en-GB"/>
                  <w14:ligatures w14:val="none"/>
                  <w:rPrChange w:id="343" w:author="Intel-Ziyi" w:date="2024-09-03T18:39:00Z">
                    <w:rPr>
                      <w:rFonts w:ascii="Times New Roman" w:eastAsia="MS Mincho" w:hAnsi="Times New Roman" w:cs="Times New Roman"/>
                      <w:kern w:val="0"/>
                      <w:sz w:val="20"/>
                      <w:lang w:val="en-GB" w:eastAsia="en-GB"/>
                      <w14:ligatures w14:val="none"/>
                    </w:rPr>
                  </w:rPrChange>
                </w:rPr>
                <w:t>[Rapp]</w:t>
              </w:r>
            </w:ins>
            <w:ins w:id="344"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345" w:author="Intel-Ziyi" w:date="2024-09-03T22:25:00Z">
              <w:r w:rsidR="00FF757C">
                <w:rPr>
                  <w:rFonts w:ascii="Times New Roman" w:eastAsia="MS Mincho" w:hAnsi="Times New Roman" w:cs="Times New Roman"/>
                  <w:color w:val="00B050"/>
                  <w:kern w:val="0"/>
                  <w:sz w:val="20"/>
                  <w:lang w:val="en-GB" w:eastAsia="en-GB"/>
                  <w14:ligatures w14:val="none"/>
                </w:rPr>
                <w:t>rapporteur further clarify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346" w:author="Intel-Ziyi" w:date="2024-09-03T22:25:00Z"/>
                <w:rFonts w:ascii="Times New Roman" w:eastAsia="MS Mincho" w:hAnsi="Times New Roman" w:cs="Times New Roman"/>
                <w:color w:val="00B050"/>
                <w:kern w:val="0"/>
                <w:sz w:val="20"/>
                <w:lang w:val="en-GB" w:eastAsia="en-GB"/>
                <w14:ligatures w14:val="none"/>
                <w:rPrChange w:id="347" w:author="Intel-Ziyi" w:date="2024-09-03T18:39:00Z">
                  <w:rPr>
                    <w:del w:id="348"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Suggest to put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refers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349" w:author="Intel-Ziyi" w:date="2024-09-03T18:31:00Z">
                  <w:rPr>
                    <w:rFonts w:ascii="Times New Roman" w:eastAsiaTheme="minorEastAsia" w:hAnsi="Times New Roman"/>
                    <w:szCs w:val="20"/>
                    <w:lang w:val="en-US" w:eastAsia="zh-CN"/>
                  </w:rPr>
                </w:rPrChange>
              </w:rPr>
            </w:pPr>
            <w:ins w:id="350" w:author="Intel-Ziyi" w:date="2024-09-03T18:31:00Z">
              <w:r w:rsidRPr="00B9720A">
                <w:rPr>
                  <w:rFonts w:ascii="Times New Roman" w:eastAsiaTheme="minorEastAsia" w:hAnsi="Times New Roman"/>
                  <w:color w:val="00B050"/>
                  <w:szCs w:val="20"/>
                  <w:lang w:val="en-US" w:eastAsia="zh-CN"/>
                  <w:rPrChange w:id="351"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right?</w:t>
            </w:r>
            <w:r w:rsidRPr="00C0584D">
              <w:rPr>
                <w:rFonts w:ascii="Times New Roman" w:hAnsi="Times New Roman" w:cs="Times New Roman"/>
                <w:sz w:val="20"/>
                <w:szCs w:val="20"/>
              </w:rPr>
              <w:t>.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352"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353" w:author="Intel-Ziyi" w:date="2024-09-03T18:31:00Z">
                  <w:rPr>
                    <w:rFonts w:ascii="Times New Roman" w:hAnsi="Times New Roman"/>
                    <w:szCs w:val="20"/>
                  </w:rPr>
                </w:rPrChange>
              </w:rPr>
            </w:pPr>
            <w:ins w:id="354" w:author="Intel-Ziyi" w:date="2024-09-03T18:31:00Z">
              <w:r w:rsidRPr="00B9720A">
                <w:rPr>
                  <w:rFonts w:ascii="Times New Roman" w:hAnsi="Times New Roman"/>
                  <w:color w:val="00B050"/>
                  <w:szCs w:val="20"/>
                  <w:rPrChange w:id="355"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356" w:author="Intel-Ziyi" w:date="2024-09-03T21:05:00Z"/>
                <w:rFonts w:ascii="Times New Roman" w:hAnsi="Times New Roman" w:cs="Times New Roman"/>
                <w:sz w:val="20"/>
                <w:szCs w:val="20"/>
                <w:lang w:val="en-GB"/>
                <w:rPrChange w:id="357" w:author="Intel-Ziyi" w:date="2024-09-03T21:05:00Z">
                  <w:rPr>
                    <w:ins w:id="358"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359" w:author="Intel-Ziyi" w:date="2024-09-03T21:05:00Z">
                  <w:rPr>
                    <w:rFonts w:ascii="Times New Roman" w:hAnsi="Times New Roman" w:cs="Times New Roman"/>
                    <w:sz w:val="20"/>
                    <w:szCs w:val="20"/>
                    <w:lang w:val="en-GB"/>
                  </w:rPr>
                </w:rPrChange>
              </w:rPr>
            </w:pPr>
            <w:ins w:id="360" w:author="Intel-Ziyi" w:date="2024-09-03T21:05:00Z">
              <w:r w:rsidRPr="007B177A">
                <w:rPr>
                  <w:rFonts w:ascii="Times New Roman" w:hAnsi="Times New Roman" w:cs="Times New Roman"/>
                  <w:color w:val="00B050"/>
                  <w:sz w:val="20"/>
                  <w:szCs w:val="20"/>
                  <w:rPrChange w:id="361"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362" w:author="Intel-Ziyi" w:date="2024-09-03T21:09:00Z"/>
                <w:rFonts w:ascii="Times New Roman" w:hAnsi="Times New Roman" w:cs="Times New Roman"/>
                <w:lang w:val="en-GB"/>
              </w:rPr>
            </w:pPr>
            <w:r w:rsidRPr="00C0584D">
              <w:rPr>
                <w:rFonts w:ascii="Times New Roman" w:hAnsi="Times New Roman" w:cs="Times New Roman"/>
                <w:lang w:val="en-GB"/>
              </w:rPr>
              <w:t>On “</w:t>
            </w:r>
            <w:r w:rsidRPr="00C0584D">
              <w:rPr>
                <w:rFonts w:ascii="Times New Roman" w:hAnsi="Times New Roman" w:cs="Times New Roman"/>
              </w:rPr>
              <w:t>NW-side additional condition is part of inference configuration, or NW-side additional condition is separate from inference configuration, etc?</w:t>
            </w:r>
            <w:r w:rsidRPr="00C0584D">
              <w:rPr>
                <w:rFonts w:ascii="Times New Roman" w:hAnsi="Times New Roman" w:cs="Times New Roman"/>
                <w:lang w:val="en-GB"/>
              </w:rPr>
              <w:t>” we think we should also consider that “</w:t>
            </w:r>
            <w:ins w:id="363"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364" w:author="vivo(Boubacar)" w:date="2024-08-30T12:03:00Z"/>
                <w:rFonts w:ascii="Times New Roman" w:hAnsi="Times New Roman" w:cs="Times New Roman"/>
                <w:color w:val="00B050"/>
                <w:lang w:val="en-GB"/>
                <w:rPrChange w:id="365" w:author="Intel-Ziyi" w:date="2024-09-03T21:09:00Z">
                  <w:rPr>
                    <w:ins w:id="366" w:author="vivo(Boubacar)" w:date="2024-08-30T12:03:00Z"/>
                    <w:rFonts w:ascii="Times New Roman" w:hAnsi="Times New Roman" w:cs="Times New Roman"/>
                    <w:lang w:val="en-GB"/>
                  </w:rPr>
                </w:rPrChange>
              </w:rPr>
            </w:pPr>
            <w:ins w:id="367" w:author="Intel-Ziyi" w:date="2024-09-03T21:09:00Z">
              <w:r w:rsidRPr="005D5B46">
                <w:rPr>
                  <w:rFonts w:ascii="Times New Roman" w:hAnsi="Times New Roman" w:cs="Times New Roman"/>
                  <w:color w:val="00B050"/>
                  <w:lang w:val="en-GB"/>
                  <w:rPrChange w:id="368"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369"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370" w:author="vivo(Boubacar)" w:date="2024-08-30T12:05:00Z">
              <w:r w:rsidRPr="00567D86">
                <w:rPr>
                  <w:rFonts w:ascii="Times New Roman" w:hAnsi="Times New Roman" w:cs="Times New Roman"/>
                  <w:sz w:val="20"/>
                  <w:szCs w:val="20"/>
                  <w:lang w:val="en-GB"/>
                </w:rPr>
                <w:t>supported</w:t>
              </w:r>
            </w:ins>
            <w:ins w:id="371"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372"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373" w:author="Intel-Ziyi" w:date="2024-09-03T21:09:00Z">
                <w:pPr>
                  <w:pStyle w:val="ListParagraph"/>
                  <w:numPr>
                    <w:numId w:val="14"/>
                  </w:numPr>
                  <w:ind w:left="290" w:hanging="360"/>
                </w:pPr>
              </w:pPrChange>
            </w:pPr>
            <w:ins w:id="374" w:author="Intel-Ziyi" w:date="2024-09-03T21:36:00Z">
              <w:r w:rsidRPr="00827658">
                <w:rPr>
                  <w:rFonts w:ascii="Times New Roman" w:hAnsi="Times New Roman" w:cs="Times New Roman"/>
                  <w:color w:val="00B050"/>
                  <w:sz w:val="20"/>
                  <w:szCs w:val="20"/>
                  <w:lang w:val="en-GB"/>
                  <w:rPrChange w:id="375" w:author="Intel-Ziyi" w:date="2024-09-03T21:36:00Z">
                    <w:rPr>
                      <w:rFonts w:ascii="Times New Roman" w:hAnsi="Times New Roman" w:cs="Times New Roman"/>
                      <w:sz w:val="20"/>
                      <w:szCs w:val="20"/>
                      <w:lang w:val="en-GB"/>
                    </w:rPr>
                  </w:rPrChange>
                </w:rPr>
                <w:t xml:space="preserve">[Rapp] further update </w:t>
              </w:r>
            </w:ins>
            <w:ins w:id="376"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377" w:author="Intel-Ziyi" w:date="2024-09-03T21:36:00Z">
              <w:r w:rsidRPr="00827658">
                <w:rPr>
                  <w:rFonts w:ascii="Times New Roman" w:hAnsi="Times New Roman" w:cs="Times New Roman"/>
                  <w:color w:val="00B050"/>
                  <w:sz w:val="20"/>
                  <w:szCs w:val="20"/>
                  <w:lang w:val="en-GB"/>
                  <w:rPrChange w:id="378" w:author="Intel-Ziyi" w:date="2024-09-03T21:36:00Z">
                    <w:rPr>
                      <w:rFonts w:ascii="Times New Roman" w:hAnsi="Times New Roman" w:cs="Times New Roman"/>
                      <w:sz w:val="20"/>
                      <w:szCs w:val="20"/>
                      <w:lang w:val="en-GB"/>
                    </w:rPr>
                  </w:rPrChange>
                </w:rPr>
                <w:t>.</w:t>
              </w:r>
            </w:ins>
            <w:ins w:id="379"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380"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other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381" w:author="Google-Tingting Geng" w:date="2024-08-30T15:47:00Z">
              <w:r w:rsidRPr="008144A3" w:rsidDel="00B24115">
                <w:rPr>
                  <w:rFonts w:ascii="Times New Roman" w:hAnsi="Times New Roman"/>
                </w:rPr>
                <w:delText>form</w:delText>
              </w:r>
            </w:del>
            <w:del w:id="382" w:author="Google-Tingting Geng" w:date="2024-08-30T13:23:00Z">
              <w:r w:rsidRPr="008144A3" w:rsidDel="008144A3">
                <w:rPr>
                  <w:rFonts w:ascii="Times New Roman" w:hAnsi="Times New Roman"/>
                </w:rPr>
                <w:delText>at</w:delText>
              </w:r>
            </w:del>
            <w:del w:id="383" w:author="Google-Tingting Geng" w:date="2024-08-30T15:47:00Z">
              <w:r w:rsidRPr="008144A3" w:rsidDel="00B24115">
                <w:rPr>
                  <w:rFonts w:ascii="Times New Roman" w:hAnsi="Times New Roman"/>
                </w:rPr>
                <w:delText xml:space="preserve"> </w:delText>
              </w:r>
            </w:del>
            <w:ins w:id="384"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385" w:author="Google-Tingting Geng" w:date="2024-08-30T13:25:00Z">
              <w:r w:rsidRPr="008144A3" w:rsidDel="008144A3">
                <w:rPr>
                  <w:rFonts w:ascii="Times New Roman" w:hAnsi="Times New Roman"/>
                </w:rPr>
                <w:delText xml:space="preserve">Q6: </w:delText>
              </w:r>
            </w:del>
            <w:ins w:id="386"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387" w:author="Intel-Ziyi" w:date="2024-09-03T18:40:00Z">
                  <w:rPr>
                    <w:rFonts w:ascii="Times New Roman" w:hAnsi="Times New Roman"/>
                  </w:rPr>
                </w:rPrChange>
              </w:rPr>
            </w:pPr>
            <w:ins w:id="388" w:author="Intel-Ziyi" w:date="2024-09-03T18:39:00Z">
              <w:r w:rsidRPr="00824B91">
                <w:rPr>
                  <w:rFonts w:ascii="Times New Roman" w:hAnsi="Times New Roman"/>
                  <w:color w:val="00B050"/>
                  <w:rPrChange w:id="389" w:author="Intel-Ziyi" w:date="2024-09-03T18:40:00Z">
                    <w:rPr>
                      <w:rFonts w:ascii="Times New Roman" w:hAnsi="Times New Roman"/>
                    </w:rPr>
                  </w:rPrChange>
                </w:rPr>
                <w:lastRenderedPageBreak/>
                <w:t>[Rapp] rapporteur update it as “content”</w:t>
              </w:r>
              <w:r w:rsidR="00824B91" w:rsidRPr="00824B91">
                <w:rPr>
                  <w:rFonts w:ascii="Times New Roman" w:hAnsi="Times New Roman"/>
                  <w:color w:val="00B050"/>
                  <w:rPrChange w:id="390" w:author="Intel-Ziyi" w:date="2024-09-03T18:40:00Z">
                    <w:rPr>
                      <w:rFonts w:ascii="Times New Roman" w:hAnsi="Times New Roman"/>
                    </w:rPr>
                  </w:rPrChange>
                </w:rPr>
                <w:t xml:space="preserve"> and further check if RAN2 assum</w:t>
              </w:r>
            </w:ins>
            <w:ins w:id="391" w:author="Intel-Ziyi" w:date="2024-09-03T18:40:00Z">
              <w:r w:rsidR="00824B91" w:rsidRPr="00824B91">
                <w:rPr>
                  <w:rFonts w:ascii="Times New Roman" w:hAnsi="Times New Roman"/>
                  <w:color w:val="00B050"/>
                  <w:rPrChange w:id="392"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393"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394"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395" w:author="Google-Tingting Geng" w:date="2024-08-30T15:28:00Z">
              <w:r w:rsidR="00497789">
                <w:rPr>
                  <w:rFonts w:ascii="Times New Roman" w:hAnsi="Times New Roman"/>
                </w:rPr>
                <w:t xml:space="preserve">or </w:t>
              </w:r>
            </w:ins>
            <w:ins w:id="396"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397" w:author="Intel-Ziyi" w:date="2024-09-03T21:12:00Z">
                  <w:rPr>
                    <w:rFonts w:ascii="Times New Roman" w:hAnsi="Times New Roman" w:cs="Times New Roman"/>
                    <w:kern w:val="0"/>
                    <w:sz w:val="20"/>
                    <w:lang w:val="en-GB"/>
                    <w14:ligatures w14:val="none"/>
                  </w:rPr>
                </w:rPrChange>
              </w:rPr>
            </w:pPr>
            <w:ins w:id="398" w:author="Intel-Ziyi" w:date="2024-09-03T21:12:00Z">
              <w:r w:rsidRPr="00CE6ECE">
                <w:rPr>
                  <w:rFonts w:ascii="Times New Roman" w:hAnsi="Times New Roman" w:cs="Times New Roman"/>
                  <w:color w:val="00B050"/>
                  <w:kern w:val="0"/>
                  <w:sz w:val="20"/>
                  <w:lang w:val="en-GB"/>
                  <w14:ligatures w14:val="none"/>
                  <w:rPrChange w:id="399"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400"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del w:id="401"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402"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403"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404"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405" w:author="Google-Tingting Geng" w:date="2024-08-30T11:47:00Z">
              <w:r w:rsidRPr="00AD443A" w:rsidDel="00C63179">
                <w:rPr>
                  <w:rFonts w:ascii="Times New Roman" w:hAnsi="Times New Roman"/>
                </w:rPr>
                <w:delText xml:space="preserve">, </w:delText>
              </w:r>
            </w:del>
            <w:ins w:id="406"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407" w:author="Google-Tingting Geng" w:date="2024-08-30T11:46:00Z"/>
                <w:rFonts w:ascii="Times New Roman" w:hAnsi="Times New Roman"/>
              </w:rPr>
              <w:pPrChange w:id="408" w:author="Google-Tingting Geng" w:date="2024-08-30T11:47:00Z">
                <w:pPr>
                  <w:pStyle w:val="Doc-text2"/>
                  <w:numPr>
                    <w:ilvl w:val="1"/>
                    <w:numId w:val="5"/>
                  </w:numPr>
                  <w:tabs>
                    <w:tab w:val="clear" w:pos="1622"/>
                    <w:tab w:val="left" w:pos="2160"/>
                  </w:tabs>
                  <w:ind w:left="1437" w:hanging="360"/>
                </w:pPr>
              </w:pPrChange>
            </w:pPr>
            <w:ins w:id="409"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410"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411" w:author="Google-Tingting Geng" w:date="2024-08-30T11:47:00Z">
                <w:pPr>
                  <w:pStyle w:val="Doc-text2"/>
                  <w:numPr>
                    <w:ilvl w:val="1"/>
                    <w:numId w:val="5"/>
                  </w:numPr>
                  <w:tabs>
                    <w:tab w:val="clear" w:pos="1622"/>
                    <w:tab w:val="left" w:pos="2160"/>
                  </w:tabs>
                  <w:ind w:left="1437" w:hanging="360"/>
                </w:pPr>
              </w:pPrChange>
            </w:pPr>
            <w:ins w:id="412" w:author="Google-Tingting Geng" w:date="2024-08-30T11:46:00Z">
              <w:r w:rsidRPr="00C63179">
                <w:rPr>
                  <w:rFonts w:ascii="Times New Roman" w:hAnsi="Times New Roman"/>
                </w:rPr>
                <w:t>Q5-3-</w:t>
              </w:r>
            </w:ins>
            <w:ins w:id="413" w:author="Google-Tingting Geng" w:date="2024-08-30T11:47:00Z">
              <w:r>
                <w:rPr>
                  <w:rFonts w:ascii="Times New Roman" w:hAnsi="Times New Roman"/>
                </w:rPr>
                <w:t>2</w:t>
              </w:r>
            </w:ins>
            <w:ins w:id="414" w:author="Google-Tingting Geng" w:date="2024-08-30T11:46:00Z">
              <w:r w:rsidRPr="00C63179">
                <w:rPr>
                  <w:rFonts w:ascii="Times New Roman" w:hAnsi="Times New Roman"/>
                </w:rPr>
                <w:t xml:space="preserve">: </w:t>
              </w:r>
            </w:ins>
            <w:ins w:id="415" w:author="Google-Tingting Geng" w:date="2024-08-30T11:47:00Z">
              <w:r w:rsidRPr="00C63179">
                <w:rPr>
                  <w:rFonts w:ascii="Times New Roman" w:hAnsi="Times New Roman"/>
                </w:rPr>
                <w:t xml:space="preserve">If inference configuration </w:t>
              </w:r>
            </w:ins>
            <w:commentRangeStart w:id="416"/>
            <w:del w:id="417" w:author="Google-Tingting Geng" w:date="2024-08-30T15:17:00Z">
              <w:r w:rsidRPr="00C63179" w:rsidDel="001D5678">
                <w:rPr>
                  <w:rFonts w:ascii="Times New Roman" w:hAnsi="Times New Roman"/>
                </w:rPr>
                <w:delText xml:space="preserve">can be </w:delText>
              </w:r>
            </w:del>
            <w:ins w:id="418" w:author="Google-Tingting Geng" w:date="2024-08-30T15:17:00Z">
              <w:r>
                <w:rPr>
                  <w:rFonts w:ascii="Times New Roman" w:hAnsi="Times New Roman"/>
                </w:rPr>
                <w:t xml:space="preserve">is </w:t>
              </w:r>
            </w:ins>
            <w:commentRangeEnd w:id="416"/>
            <w:r>
              <w:rPr>
                <w:rStyle w:val="CommentReference"/>
                <w:rFonts w:asciiTheme="minorHAnsi" w:eastAsiaTheme="minorEastAsia" w:hAnsiTheme="minorHAnsi" w:cstheme="minorBidi"/>
                <w:kern w:val="2"/>
                <w:lang w:val="en-US" w:eastAsia="zh-CN"/>
                <w14:ligatures w14:val="standardContextual"/>
              </w:rPr>
              <w:commentReference w:id="416"/>
            </w:r>
            <w:ins w:id="419" w:author="Google-Tingting Geng" w:date="2024-08-30T11:47:00Z">
              <w:r w:rsidRPr="00C63179">
                <w:rPr>
                  <w:rFonts w:ascii="Times New Roman" w:hAnsi="Times New Roman"/>
                </w:rPr>
                <w:t>updated in step5, w</w:t>
              </w:r>
            </w:ins>
            <w:ins w:id="420"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421" w:author="Google-Tingting Geng" w:date="2024-08-30T11:48:00Z">
                <w:pPr>
                  <w:pStyle w:val="Doc-text2"/>
                  <w:numPr>
                    <w:ilvl w:val="2"/>
                    <w:numId w:val="5"/>
                  </w:numPr>
                  <w:tabs>
                    <w:tab w:val="clear" w:pos="1622"/>
                    <w:tab w:val="left" w:pos="2160"/>
                  </w:tabs>
                  <w:ind w:left="2157" w:hanging="360"/>
                </w:pPr>
              </w:pPrChange>
            </w:pPr>
            <w:del w:id="422"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423" w:author="Jiangsheng Fan-OPPO" w:date="2024-08-29T21:20:00Z"/>
                <w:rFonts w:ascii="Times New Roman" w:hAnsi="Times New Roman"/>
              </w:rPr>
            </w:pPr>
            <w:ins w:id="424"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425"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426"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427"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428" w:author="Intel-Ziyi" w:date="2024-09-03T16:47:00Z"/>
                <w:rFonts w:ascii="Arial" w:eastAsia="Yu Gothic" w:hAnsi="Arial" w:cs="Arial"/>
                <w:sz w:val="20"/>
                <w:szCs w:val="20"/>
                <w:lang w:val="en-GB" w:eastAsia="ja-JP"/>
                <w:rPrChange w:id="429" w:author="Intel-Ziyi" w:date="2024-09-03T16:47:00Z">
                  <w:rPr>
                    <w:ins w:id="430"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431" w:author="Intel-Ziyi" w:date="2024-09-03T16:54:00Z">
                  <w:rPr>
                    <w:rFonts w:ascii="Arial" w:eastAsia="Yu Gothic" w:hAnsi="Arial" w:cs="Arial"/>
                    <w:sz w:val="20"/>
                    <w:szCs w:val="20"/>
                    <w:lang w:val="en-GB" w:eastAsia="ja-JP"/>
                  </w:rPr>
                </w:rPrChange>
              </w:rPr>
              <w:pPrChange w:id="432" w:author="Intel-Ziyi" w:date="2024-09-03T16:47:00Z">
                <w:pPr>
                  <w:pStyle w:val="ListParagraph"/>
                  <w:numPr>
                    <w:numId w:val="15"/>
                  </w:numPr>
                  <w:ind w:left="360" w:hanging="360"/>
                </w:pPr>
              </w:pPrChange>
            </w:pPr>
            <w:ins w:id="433" w:author="Intel-Ziyi" w:date="2024-09-03T16:47:00Z">
              <w:r w:rsidRPr="001C7DE5">
                <w:rPr>
                  <w:rFonts w:ascii="Arial" w:eastAsia="Yu Gothic" w:hAnsi="Arial" w:cs="Arial"/>
                  <w:color w:val="00B050"/>
                  <w:sz w:val="20"/>
                  <w:szCs w:val="20"/>
                  <w:lang w:val="en-GB" w:eastAsia="ja-JP"/>
                  <w:rPrChange w:id="434"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435" w:author="Intel-Ziyi" w:date="2024-09-03T16:54:00Z">
                    <w:rPr>
                      <w:rFonts w:ascii="Arial" w:eastAsia="Yu Gothic" w:hAnsi="Arial" w:cs="Arial"/>
                      <w:strike/>
                      <w:sz w:val="20"/>
                      <w:szCs w:val="20"/>
                      <w:lang w:val="en-GB" w:eastAsia="ja-JP"/>
                    </w:rPr>
                  </w:rPrChange>
                </w:rPr>
                <w:t>on what we are asking about. Rapporteur suggests to keep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the same use case” to “ th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436"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lastRenderedPageBreak/>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437" w:author="Intel-Ziyi" w:date="2024-09-03T21:13:00Z">
                  <w:rPr>
                    <w:rFonts w:ascii="Arial" w:eastAsia="Yu Gothic" w:hAnsi="Arial" w:cs="Arial"/>
                    <w:sz w:val="20"/>
                    <w:szCs w:val="20"/>
                    <w:lang w:val="en-GB" w:eastAsia="ja-JP"/>
                  </w:rPr>
                </w:rPrChange>
              </w:rPr>
            </w:pPr>
            <w:ins w:id="438" w:author="Intel-Ziyi" w:date="2024-09-03T21:12:00Z">
              <w:r w:rsidRPr="00F450EC">
                <w:rPr>
                  <w:rFonts w:ascii="Arial" w:eastAsia="Yu Gothic" w:hAnsi="Arial" w:cs="Arial"/>
                  <w:color w:val="00B050"/>
                  <w:sz w:val="20"/>
                  <w:szCs w:val="20"/>
                  <w:lang w:val="en-GB" w:eastAsia="ja-JP"/>
                  <w:rPrChange w:id="439"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on  “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440" w:author="Intel-Ziyi" w:date="2024-09-03T21:13:00Z"/>
                <w:rFonts w:ascii="Arial" w:hAnsi="Arial" w:cs="Arial"/>
                <w:sz w:val="20"/>
                <w:szCs w:val="20"/>
              </w:rPr>
            </w:pPr>
            <w:r w:rsidRPr="00A37363">
              <w:rPr>
                <w:rFonts w:ascii="Arial" w:hAnsi="Arial" w:cs="Arial"/>
                <w:sz w:val="20"/>
                <w:szCs w:val="20"/>
              </w:rPr>
              <w:t>Whether UE needs to report applicable functionality with regard to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441" w:author="Intel-Ziyi" w:date="2024-09-03T21:14:00Z">
                  <w:rPr>
                    <w:rFonts w:ascii="Arial" w:hAnsi="Arial" w:cs="Arial"/>
                    <w:sz w:val="20"/>
                    <w:szCs w:val="20"/>
                  </w:rPr>
                </w:rPrChange>
              </w:rPr>
            </w:pPr>
            <w:ins w:id="442" w:author="Intel-Ziyi" w:date="2024-09-03T21:13:00Z">
              <w:r w:rsidRPr="00D868E1">
                <w:rPr>
                  <w:rFonts w:ascii="Arial" w:hAnsi="Arial" w:cs="Arial"/>
                  <w:color w:val="00B050"/>
                  <w:sz w:val="20"/>
                  <w:szCs w:val="20"/>
                  <w:rPrChange w:id="443"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444" w:author="Intel-Ziyi" w:date="2024-09-03T21:14:00Z">
                    <w:rPr>
                      <w:rFonts w:ascii="Arial" w:hAnsi="Arial" w:cs="Arial"/>
                      <w:sz w:val="20"/>
                      <w:szCs w:val="20"/>
                    </w:rPr>
                  </w:rPrChange>
                </w:rPr>
                <w:t xml:space="preserve">with companies different understanding. Since </w:t>
              </w:r>
            </w:ins>
            <w:ins w:id="445" w:author="Intel-Ziyi" w:date="2024-09-03T21:14:00Z">
              <w:r w:rsidR="00D868E1" w:rsidRPr="00D868E1">
                <w:rPr>
                  <w:rFonts w:ascii="Arial" w:hAnsi="Arial" w:cs="Arial"/>
                  <w:color w:val="00B050"/>
                  <w:sz w:val="20"/>
                  <w:szCs w:val="20"/>
                  <w:rPrChange w:id="446" w:author="Intel-Ziyi" w:date="2024-09-03T21:14:00Z">
                    <w:rPr>
                      <w:rFonts w:ascii="Arial" w:hAnsi="Arial" w:cs="Arial"/>
                      <w:sz w:val="20"/>
                      <w:szCs w:val="20"/>
                    </w:rPr>
                  </w:rPrChange>
                </w:rPr>
                <w:t>most companies are ok with it, rapporteur suggests to keep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 ” in Q4 will mislead RAN1, suggest removing this part.</w:t>
            </w:r>
          </w:p>
          <w:p w14:paraId="08DBFE0F" w14:textId="77777777" w:rsidR="00B14E4B" w:rsidRDefault="00B14E4B" w:rsidP="00B14E4B">
            <w:pPr>
              <w:pStyle w:val="ListParagraph"/>
              <w:numPr>
                <w:ilvl w:val="0"/>
                <w:numId w:val="15"/>
              </w:numPr>
              <w:rPr>
                <w:ins w:id="447"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448" w:author="Intel-Ziyi" w:date="2024-09-03T21:33:00Z">
                  <w:rPr>
                    <w:rFonts w:ascii="Arial" w:eastAsia="Yu Gothic" w:hAnsi="Arial" w:cs="Arial"/>
                    <w:sz w:val="20"/>
                    <w:szCs w:val="20"/>
                    <w:lang w:val="en-GB" w:eastAsia="ja-JP"/>
                  </w:rPr>
                </w:rPrChange>
              </w:rPr>
              <w:pPrChange w:id="449" w:author="Intel-Ziyi" w:date="2024-09-03T21:32:00Z">
                <w:pPr>
                  <w:pStyle w:val="ListParagraph"/>
                  <w:numPr>
                    <w:numId w:val="15"/>
                  </w:numPr>
                  <w:ind w:left="360" w:hanging="360"/>
                </w:pPr>
              </w:pPrChange>
            </w:pPr>
            <w:ins w:id="450" w:author="Intel-Ziyi" w:date="2024-09-03T21:32:00Z">
              <w:r w:rsidRPr="00CE20E6">
                <w:rPr>
                  <w:rFonts w:ascii="Arial" w:eastAsia="Yu Gothic" w:hAnsi="Arial" w:cs="Arial"/>
                  <w:color w:val="00B050"/>
                  <w:sz w:val="20"/>
                  <w:szCs w:val="20"/>
                  <w:lang w:val="en-GB" w:eastAsia="ja-JP"/>
                  <w:rPrChange w:id="451"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452" w:author="Intel-Ziyi" w:date="2024-09-03T21:33:00Z">
                    <w:rPr>
                      <w:rFonts w:ascii="Arial" w:eastAsia="Yu Gothic" w:hAnsi="Arial" w:cs="Arial"/>
                      <w:sz w:val="20"/>
                      <w:szCs w:val="20"/>
                      <w:lang w:val="en-GB" w:eastAsia="ja-JP"/>
                    </w:rPr>
                  </w:rPrChange>
                </w:rPr>
                <w:t xml:space="preserve">ng of the </w:t>
              </w:r>
            </w:ins>
            <w:ins w:id="453" w:author="Intel-Ziyi" w:date="2024-09-03T21:33:00Z">
              <w:r w:rsidR="00CE20E6" w:rsidRPr="00CE20E6">
                <w:rPr>
                  <w:rFonts w:ascii="Arial" w:eastAsia="Yu Gothic" w:hAnsi="Arial" w:cs="Arial"/>
                  <w:color w:val="00B050"/>
                  <w:sz w:val="20"/>
                  <w:szCs w:val="20"/>
                  <w:lang w:val="en-GB" w:eastAsia="ja-JP"/>
                  <w:rPrChange w:id="454" w:author="Intel-Ziyi" w:date="2024-09-03T21:33:00Z">
                    <w:rPr>
                      <w:rFonts w:ascii="Arial" w:eastAsia="Yu Gothic" w:hAnsi="Arial" w:cs="Arial"/>
                      <w:sz w:val="20"/>
                      <w:szCs w:val="20"/>
                      <w:lang w:val="en-GB" w:eastAsia="ja-JP"/>
                    </w:rPr>
                  </w:rPrChange>
                </w:rPr>
                <w:t>relationship</w:t>
              </w:r>
            </w:ins>
            <w:ins w:id="455" w:author="Intel-Ziyi" w:date="2024-09-03T21:32:00Z">
              <w:r w:rsidR="00CE20E6" w:rsidRPr="00CE20E6">
                <w:rPr>
                  <w:rFonts w:ascii="Arial" w:eastAsia="Yu Gothic" w:hAnsi="Arial" w:cs="Arial"/>
                  <w:color w:val="00B050"/>
                  <w:sz w:val="20"/>
                  <w:szCs w:val="20"/>
                  <w:lang w:val="en-GB" w:eastAsia="ja-JP"/>
                  <w:rPrChange w:id="456" w:author="Intel-Ziyi" w:date="2024-09-03T21:33:00Z">
                    <w:rPr>
                      <w:rFonts w:ascii="Arial" w:eastAsia="Yu Gothic" w:hAnsi="Arial" w:cs="Arial"/>
                      <w:sz w:val="20"/>
                      <w:szCs w:val="20"/>
                      <w:lang w:val="en-GB" w:eastAsia="ja-JP"/>
                    </w:rPr>
                  </w:rPrChange>
                </w:rPr>
                <w:t xml:space="preserve"> between NW-side additional </w:t>
              </w:r>
            </w:ins>
            <w:ins w:id="457" w:author="Intel-Ziyi" w:date="2024-09-03T21:33:00Z">
              <w:r w:rsidR="00CE20E6" w:rsidRPr="00CE20E6">
                <w:rPr>
                  <w:rFonts w:ascii="Arial" w:eastAsia="Yu Gothic" w:hAnsi="Arial" w:cs="Arial"/>
                  <w:color w:val="00B050"/>
                  <w:sz w:val="20"/>
                  <w:szCs w:val="20"/>
                  <w:lang w:val="en-GB" w:eastAsia="ja-JP"/>
                  <w:rPrChange w:id="458"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lastRenderedPageBreak/>
              <w:t>Samsung</w:t>
            </w:r>
          </w:p>
        </w:tc>
        <w:tc>
          <w:tcPr>
            <w:tcW w:w="7555" w:type="dxa"/>
          </w:tcPr>
          <w:p w14:paraId="35EC7AE7" w14:textId="0DEEC774" w:rsidR="00567D86" w:rsidRDefault="00BB6C52" w:rsidP="00567D86">
            <w:pPr>
              <w:rPr>
                <w:ins w:id="459"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460" w:author="Intel-Ziyi" w:date="2024-09-03T16:54:00Z">
                  <w:rPr>
                    <w:rFonts w:ascii="Calibri" w:hAnsi="Calibri" w:cs="Calibri"/>
                    <w:sz w:val="20"/>
                    <w:szCs w:val="20"/>
                    <w:lang w:val="en-GB"/>
                  </w:rPr>
                </w:rPrChange>
              </w:rPr>
            </w:pPr>
            <w:ins w:id="461" w:author="Intel-Ziyi" w:date="2024-09-03T16:46:00Z">
              <w:r w:rsidRPr="001C7DE5">
                <w:rPr>
                  <w:rFonts w:ascii="Calibri" w:hAnsi="Calibri" w:cs="Calibri"/>
                  <w:color w:val="00B050"/>
                  <w:sz w:val="20"/>
                  <w:szCs w:val="20"/>
                  <w:lang w:val="en-GB"/>
                  <w:rPrChange w:id="462" w:author="Intel-Ziyi" w:date="2024-09-03T16:54:00Z">
                    <w:rPr>
                      <w:rFonts w:ascii="Calibri" w:hAnsi="Calibri" w:cs="Calibri"/>
                      <w:sz w:val="20"/>
                      <w:szCs w:val="20"/>
                      <w:lang w:val="en-GB"/>
                    </w:rPr>
                  </w:rPrChange>
                </w:rPr>
                <w:t>[Rapp] Agree don’t need to add UE capability</w:t>
              </w:r>
              <w:r w:rsidR="00602449" w:rsidRPr="001C7DE5">
                <w:rPr>
                  <w:rFonts w:ascii="Calibri" w:hAnsi="Calibri" w:cs="Calibri"/>
                  <w:color w:val="00B050"/>
                  <w:sz w:val="20"/>
                  <w:szCs w:val="20"/>
                  <w:lang w:val="en-GB"/>
                  <w:rPrChange w:id="463"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464"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good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465" w:author="Intel-Ziyi" w:date="2024-09-03T18:41:00Z">
              <w:r w:rsidRPr="004C682E">
                <w:rPr>
                  <w:rFonts w:ascii="Calibri" w:hAnsi="Calibri" w:cs="Calibri"/>
                  <w:color w:val="00B050"/>
                  <w:sz w:val="20"/>
                  <w:szCs w:val="20"/>
                  <w:lang w:val="en-GB"/>
                  <w:rPrChange w:id="466" w:author="Intel-Ziyi" w:date="2024-09-03T18:42:00Z">
                    <w:rPr>
                      <w:rFonts w:ascii="Calibri" w:hAnsi="Calibri" w:cs="Calibri"/>
                      <w:sz w:val="20"/>
                      <w:szCs w:val="20"/>
                      <w:lang w:val="en-GB"/>
                    </w:rPr>
                  </w:rPrChange>
                </w:rPr>
                <w:t xml:space="preserve">[Rapp] The </w:t>
              </w:r>
            </w:ins>
            <w:ins w:id="467" w:author="Intel-Ziyi" w:date="2024-09-03T18:42:00Z">
              <w:r w:rsidRPr="004C682E">
                <w:rPr>
                  <w:rFonts w:ascii="Calibri" w:hAnsi="Calibri" w:cs="Calibri"/>
                  <w:color w:val="00B050"/>
                  <w:sz w:val="20"/>
                  <w:szCs w:val="20"/>
                  <w:lang w:val="en-GB"/>
                  <w:rPrChange w:id="468"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 xml:space="preserve">his question is a bit confusing. Is it to confirm RAN2 agreement “UE decides the applicable functionalities based on NW-side additional conditions (if provided), UE-side additional conditions (internally known by UE) and model availability in device.” ? Otherwise, we prefer to remove it. </w:t>
            </w:r>
          </w:p>
          <w:p w14:paraId="7103E8CC" w14:textId="095BA490" w:rsidR="00CD08C0" w:rsidRDefault="00CD08C0" w:rsidP="00BB6C52">
            <w:pPr>
              <w:rPr>
                <w:ins w:id="469"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470" w:author="Intel-Ziyi" w:date="2024-09-03T21:19:00Z"/>
                <w:rFonts w:ascii="Calibri" w:hAnsi="Calibri" w:cs="Calibri"/>
                <w:color w:val="00B050"/>
                <w:sz w:val="20"/>
                <w:szCs w:val="20"/>
                <w:lang w:val="en-GB"/>
                <w:rPrChange w:id="471" w:author="Intel-Ziyi" w:date="2024-09-03T21:19:00Z">
                  <w:rPr>
                    <w:ins w:id="472" w:author="Intel-Ziyi" w:date="2024-09-03T21:19:00Z"/>
                    <w:rFonts w:ascii="Calibri" w:hAnsi="Calibri" w:cs="Calibri"/>
                    <w:sz w:val="20"/>
                    <w:szCs w:val="20"/>
                    <w:lang w:val="en-GB"/>
                  </w:rPr>
                </w:rPrChange>
              </w:rPr>
            </w:pPr>
            <w:ins w:id="473" w:author="Intel-Ziyi" w:date="2024-09-03T21:18:00Z">
              <w:r w:rsidRPr="00B85517">
                <w:rPr>
                  <w:rFonts w:ascii="Calibri" w:hAnsi="Calibri" w:cs="Calibri"/>
                  <w:color w:val="00B050"/>
                  <w:sz w:val="20"/>
                  <w:szCs w:val="20"/>
                  <w:lang w:val="en-GB"/>
                  <w:rPrChange w:id="474" w:author="Intel-Ziyi" w:date="2024-09-03T21:19:00Z">
                    <w:rPr>
                      <w:rFonts w:ascii="Calibri" w:hAnsi="Calibri" w:cs="Calibri"/>
                      <w:sz w:val="20"/>
                      <w:szCs w:val="20"/>
                      <w:lang w:val="en-GB"/>
                    </w:rPr>
                  </w:rPrChange>
                </w:rPr>
                <w:lastRenderedPageBreak/>
                <w:t xml:space="preserve">[Rapp] Th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475" w:author="Intel-Ziyi" w:date="2024-09-03T21:19:00Z">
                    <w:rPr>
                      <w:rFonts w:ascii="Calibri" w:hAnsi="Calibri" w:cs="Calibri"/>
                      <w:sz w:val="20"/>
                      <w:szCs w:val="20"/>
                      <w:lang w:val="en-GB"/>
                    </w:rPr>
                  </w:rPrChange>
                </w:rPr>
                <w:t>ar</w:t>
              </w:r>
            </w:ins>
            <w:ins w:id="476" w:author="Intel-Ziyi" w:date="2024-09-03T21:19:00Z">
              <w:r w:rsidR="00984F99" w:rsidRPr="00B85517">
                <w:rPr>
                  <w:rFonts w:ascii="Calibri" w:hAnsi="Calibri" w:cs="Calibri"/>
                  <w:color w:val="00B050"/>
                  <w:sz w:val="20"/>
                  <w:szCs w:val="20"/>
                  <w:lang w:val="en-GB"/>
                  <w:rPrChange w:id="477" w:author="Intel-Ziyi" w:date="2024-09-03T21:19:00Z">
                    <w:rPr>
                      <w:rFonts w:ascii="Calibri" w:hAnsi="Calibri" w:cs="Calibri"/>
                      <w:sz w:val="20"/>
                      <w:szCs w:val="20"/>
                      <w:lang w:val="en-GB"/>
                    </w:rPr>
                  </w:rPrChange>
                </w:rPr>
                <w:t>e different questions for mandatory or optional signaling</w:t>
              </w:r>
              <w:r w:rsidR="00B85517" w:rsidRPr="00B85517">
                <w:rPr>
                  <w:rFonts w:ascii="Calibri" w:hAnsi="Calibri" w:cs="Calibri"/>
                  <w:color w:val="00B050"/>
                  <w:sz w:val="20"/>
                  <w:szCs w:val="20"/>
                  <w:lang w:val="en-GB"/>
                  <w:rPrChange w:id="478"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Q5. What information can be provided to UE in Step 3, in order for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479"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In order to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480" w:author="Intel-Ziyi" w:date="2024-09-03T21:35:00Z">
                  <w:rPr>
                    <w:rFonts w:ascii="Calibri" w:hAnsi="Calibri" w:cs="Calibri"/>
                    <w:sz w:val="20"/>
                    <w:szCs w:val="20"/>
                  </w:rPr>
                </w:rPrChange>
              </w:rPr>
            </w:pPr>
            <w:ins w:id="481" w:author="Intel-Ziyi" w:date="2024-09-03T21:34:00Z">
              <w:r w:rsidRPr="00827658">
                <w:rPr>
                  <w:rFonts w:ascii="Calibri" w:hAnsi="Calibri" w:cs="Calibri"/>
                  <w:color w:val="00B050"/>
                  <w:sz w:val="20"/>
                  <w:szCs w:val="20"/>
                  <w:rPrChange w:id="482" w:author="Intel-Ziyi" w:date="2024-09-03T21:35:00Z">
                    <w:rPr>
                      <w:rFonts w:ascii="Calibri" w:hAnsi="Calibri" w:cs="Calibri"/>
                      <w:sz w:val="20"/>
                      <w:szCs w:val="20"/>
                    </w:rPr>
                  </w:rPrChange>
                </w:rPr>
                <w:t>[Rapp] Is it necessary to repeat the RAN2 assumptions agai</w:t>
              </w:r>
            </w:ins>
            <w:ins w:id="483" w:author="Intel-Ziyi" w:date="2024-09-03T21:35:00Z">
              <w:r w:rsidR="00827658" w:rsidRPr="00827658">
                <w:rPr>
                  <w:rFonts w:ascii="Calibri" w:hAnsi="Calibri" w:cs="Calibri"/>
                  <w:color w:val="00B050"/>
                  <w:sz w:val="20"/>
                  <w:szCs w:val="20"/>
                  <w:rPrChange w:id="484"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duplication?</w:t>
              </w:r>
            </w:ins>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to  clarify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gNB to provide inference configuration UE in Step 3 </w:t>
            </w:r>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 xml:space="preserve">to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485"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486" w:author="Intel-Ziyi" w:date="2024-09-03T22:19:00Z">
                  <w:rPr>
                    <w:rFonts w:ascii="Calibri" w:hAnsi="Calibri" w:cs="Calibri"/>
                    <w:sz w:val="20"/>
                    <w:szCs w:val="20"/>
                    <w:lang w:val="en-GB"/>
                  </w:rPr>
                </w:rPrChange>
              </w:rPr>
            </w:pPr>
            <w:ins w:id="487" w:author="Intel-Ziyi" w:date="2024-09-03T22:18:00Z">
              <w:r w:rsidRPr="00FA21D2">
                <w:rPr>
                  <w:rFonts w:ascii="Calibri" w:hAnsi="Calibri" w:cs="Calibri"/>
                  <w:color w:val="00B050"/>
                  <w:sz w:val="20"/>
                  <w:szCs w:val="20"/>
                  <w:lang w:val="en-GB"/>
                  <w:rPrChange w:id="488" w:author="Intel-Ziyi" w:date="2024-09-03T22:19:00Z">
                    <w:rPr>
                      <w:rFonts w:ascii="Calibri" w:hAnsi="Calibri" w:cs="Calibri"/>
                      <w:sz w:val="20"/>
                      <w:szCs w:val="20"/>
                      <w:lang w:val="en-GB"/>
                    </w:rPr>
                  </w:rPrChange>
                </w:rPr>
                <w:t xml:space="preserve">[Rapp] </w:t>
              </w:r>
            </w:ins>
            <w:ins w:id="489" w:author="Intel-Ziyi" w:date="2024-09-03T22:19:00Z">
              <w:r w:rsidR="00FA21D2" w:rsidRPr="00FA21D2">
                <w:rPr>
                  <w:rFonts w:ascii="Calibri" w:hAnsi="Calibri" w:cs="Calibri"/>
                  <w:color w:val="00B050"/>
                  <w:sz w:val="20"/>
                  <w:szCs w:val="20"/>
                  <w:lang w:val="en-GB"/>
                  <w:rPrChange w:id="490"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 question</w:t>
              </w:r>
              <w:r w:rsidR="00FA21D2" w:rsidRPr="00FA21D2">
                <w:rPr>
                  <w:rFonts w:ascii="Calibri" w:hAnsi="Calibri" w:cs="Calibri"/>
                  <w:color w:val="00B050"/>
                  <w:sz w:val="20"/>
                  <w:szCs w:val="20"/>
                  <w:lang w:val="en-GB"/>
                  <w:rPrChange w:id="491"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492"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functionalities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493" w:author="Intel-Ziyi" w:date="2024-09-03T22:36:00Z">
              <w:r w:rsidRPr="002A3DB7">
                <w:rPr>
                  <w:rFonts w:ascii="Calibri" w:hAnsi="Calibri" w:cs="Calibri"/>
                  <w:color w:val="00B050"/>
                  <w:sz w:val="20"/>
                  <w:szCs w:val="20"/>
                  <w:lang w:val="en-GB"/>
                </w:rPr>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494"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495" w:author="Intel-Ziyi" w:date="2024-09-03T16:54:00Z">
                  <w:rPr>
                    <w:rFonts w:ascii="Times New Roman" w:hAnsi="Times New Roman" w:cs="Times New Roman"/>
                    <w:sz w:val="20"/>
                    <w:szCs w:val="20"/>
                    <w:lang w:val="en-GB"/>
                  </w:rPr>
                </w:rPrChange>
              </w:rPr>
            </w:pPr>
            <w:ins w:id="496" w:author="Intel-Ziyi" w:date="2024-09-03T16:30:00Z">
              <w:r w:rsidRPr="001C7DE5">
                <w:rPr>
                  <w:rFonts w:ascii="Times New Roman" w:hAnsi="Times New Roman" w:cs="Times New Roman"/>
                  <w:color w:val="00B050"/>
                  <w:sz w:val="20"/>
                  <w:szCs w:val="20"/>
                  <w:lang w:val="en-GB"/>
                  <w:rPrChange w:id="497" w:author="Intel-Ziyi" w:date="2024-09-03T16:54:00Z">
                    <w:rPr>
                      <w:rFonts w:ascii="Times New Roman" w:hAnsi="Times New Roman" w:cs="Times New Roman"/>
                      <w:sz w:val="20"/>
                      <w:szCs w:val="20"/>
                      <w:lang w:val="en-GB"/>
                    </w:rPr>
                  </w:rPrChange>
                </w:rPr>
                <w:t xml:space="preserve">[Rapp] I </w:t>
              </w:r>
            </w:ins>
            <w:ins w:id="498" w:author="Intel-Ziyi" w:date="2024-09-03T16:31:00Z">
              <w:r w:rsidR="00E10E41" w:rsidRPr="001C7DE5">
                <w:rPr>
                  <w:rFonts w:ascii="Times New Roman" w:hAnsi="Times New Roman" w:cs="Times New Roman"/>
                  <w:color w:val="00B050"/>
                  <w:sz w:val="20"/>
                  <w:szCs w:val="20"/>
                  <w:lang w:val="en-GB"/>
                  <w:rPrChange w:id="499"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500"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501" w:author="Intel-Ziyi" w:date="2024-09-03T16:54:00Z">
                  <w:rPr>
                    <w:rFonts w:ascii="Times New Roman" w:hAnsi="Times New Roman" w:cs="Times New Roman"/>
                    <w:sz w:val="20"/>
                    <w:szCs w:val="20"/>
                    <w:lang w:val="en-GB"/>
                  </w:rPr>
                </w:rPrChange>
              </w:rPr>
            </w:pPr>
            <w:ins w:id="502" w:author="Intel-Ziyi" w:date="2024-09-03T16:33:00Z">
              <w:r w:rsidRPr="001C7DE5">
                <w:rPr>
                  <w:rFonts w:ascii="Times New Roman" w:hAnsi="Times New Roman" w:cs="Times New Roman"/>
                  <w:color w:val="00B050"/>
                  <w:sz w:val="20"/>
                  <w:szCs w:val="20"/>
                  <w:lang w:val="en-GB"/>
                  <w:rPrChange w:id="503"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w:t>
            </w:r>
            <w:ins w:id="504" w:author="Nokia (Mani)" w:date="2024-08-28T17:04:00Z">
              <w:r>
                <w:rPr>
                  <w:rFonts w:ascii="Times New Roman" w:hAnsi="Times New Roman"/>
                  <w:i/>
                  <w:iCs/>
                </w:rPr>
                <w:t>u</w:t>
              </w:r>
            </w:ins>
            <w:r w:rsidRPr="00A53394">
              <w:rPr>
                <w:rFonts w:ascii="Times New Roman" w:hAnsi="Times New Roman"/>
                <w:i/>
                <w:iCs/>
              </w:rPr>
              <w:t>iry</w:t>
            </w:r>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UE is allowed to do UAI reporting via OtherConfig.</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lastRenderedPageBreak/>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and u</w:t>
            </w:r>
            <w:r w:rsidRPr="00675047">
              <w:rPr>
                <w:rFonts w:ascii="Times New Roman" w:hAnsi="Times New Roman"/>
                <w:color w:val="FF0000"/>
                <w:u w:val="single"/>
              </w:rPr>
              <w:t>U</w:t>
            </w:r>
            <w:r w:rsidRPr="00DA2739">
              <w:rPr>
                <w:rFonts w:ascii="Times New Roman" w:hAnsi="Times New Roman"/>
              </w:rPr>
              <w:t>pon change of applicable functionality</w:t>
            </w:r>
            <w:r w:rsidRPr="00112F0F">
              <w:rPr>
                <w:rFonts w:ascii="Times New Roman" w:hAnsi="Times New Roman"/>
                <w:color w:val="FF0000"/>
              </w:rPr>
              <w:t>(ies)</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r w:rsidRPr="00395680">
              <w:rPr>
                <w:rFonts w:ascii="Times New Roman" w:hAnsi="Times New Roman"/>
                <w:strike/>
                <w:color w:val="FF0000"/>
              </w:rPr>
              <w:t>configures</w:t>
            </w:r>
            <w:r w:rsidRPr="00395680">
              <w:rPr>
                <w:rFonts w:ascii="Times New Roman" w:hAnsi="Times New Roman"/>
                <w:color w:val="FF0000"/>
                <w:u w:val="single"/>
              </w:rPr>
              <w:t>provides</w:t>
            </w:r>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505" w:author="Intel-Ziyi" w:date="2024-09-03T16:32:00Z"/>
                <w:rFonts w:ascii="Times New Roman" w:hAnsi="Times New Roman"/>
              </w:rPr>
            </w:pPr>
            <w:ins w:id="506" w:author="Intel-Ziyi" w:date="2024-09-03T16:32:00Z">
              <w:r>
                <w:rPr>
                  <w:rFonts w:ascii="Times New Roman" w:hAnsi="Times New Roman"/>
                </w:rPr>
                <w:t xml:space="preserve">[Rapp] As replied to HW’s comment, rapporteur tends to </w:t>
              </w:r>
              <w:r w:rsidR="00803774">
                <w:rPr>
                  <w:rFonts w:ascii="Times New Roman" w:hAnsi="Times New Roman"/>
                </w:rPr>
                <w:t xml:space="preserve">use the original context from RAN2 agreement to </w:t>
              </w:r>
            </w:ins>
            <w:ins w:id="507"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508"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509"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510" w:author="Intel-Ziyi" w:date="2024-09-03T16:54:00Z">
                  <w:rPr>
                    <w:rFonts w:ascii="Times New Roman" w:hAnsi="Times New Roman"/>
                  </w:rPr>
                </w:rPrChange>
              </w:rPr>
            </w:pPr>
            <w:ins w:id="511" w:author="Intel-Ziyi" w:date="2024-09-03T16:49:00Z">
              <w:r w:rsidRPr="001C7DE5">
                <w:rPr>
                  <w:rFonts w:ascii="Times New Roman" w:hAnsi="Times New Roman"/>
                  <w:color w:val="00B050"/>
                  <w:rPrChange w:id="512" w:author="Intel-Ziyi" w:date="2024-09-03T16:54:00Z">
                    <w:rPr>
                      <w:rFonts w:ascii="Times New Roman" w:hAnsi="Times New Roman"/>
                    </w:rPr>
                  </w:rPrChange>
                </w:rPr>
                <w:t xml:space="preserve">[Rapp] </w:t>
              </w:r>
              <w:r w:rsidRPr="001C7DE5">
                <w:rPr>
                  <w:rFonts w:ascii="Calibri" w:hAnsi="Calibri" w:cs="Calibri"/>
                  <w:color w:val="00B050"/>
                  <w:szCs w:val="20"/>
                  <w:rPrChange w:id="513" w:author="Intel-Ziyi" w:date="2024-09-03T16:54:00Z">
                    <w:rPr>
                      <w:rFonts w:ascii="Calibri" w:hAnsi="Calibri" w:cs="Calibri"/>
                      <w:szCs w:val="20"/>
                    </w:rPr>
                  </w:rPrChange>
                </w:rPr>
                <w:t>To make it clear, rapporteur add the step in the beginning and remove “supported”. For positioning, since we mainly focus on BM use case in this LS, which was also agreed during online meeting</w:t>
              </w:r>
            </w:ins>
            <w:ins w:id="514" w:author="Intel-Ziyi" w:date="2024-09-03T16:50:00Z">
              <w:r w:rsidR="00AE1EA8" w:rsidRPr="001C7DE5">
                <w:rPr>
                  <w:rFonts w:ascii="Calibri" w:hAnsi="Calibri" w:cs="Calibri"/>
                  <w:color w:val="00B050"/>
                  <w:szCs w:val="20"/>
                  <w:rPrChange w:id="515" w:author="Intel-Ziyi" w:date="2024-09-03T16:54:00Z">
                    <w:rPr>
                      <w:rFonts w:ascii="Calibri" w:hAnsi="Calibri" w:cs="Calibri"/>
                      <w:szCs w:val="20"/>
                    </w:rPr>
                  </w:rPrChange>
                </w:rPr>
                <w:t>.</w:t>
              </w:r>
              <w:r w:rsidR="002B7CD2" w:rsidRPr="001C7DE5">
                <w:rPr>
                  <w:rFonts w:ascii="Calibri" w:hAnsi="Calibri" w:cs="Calibri"/>
                  <w:color w:val="00B050"/>
                  <w:szCs w:val="20"/>
                  <w:rPrChange w:id="516" w:author="Intel-Ziyi" w:date="2024-09-03T16:54:00Z">
                    <w:rPr>
                      <w:rFonts w:ascii="Calibri" w:hAnsi="Calibri" w:cs="Calibri"/>
                      <w:szCs w:val="20"/>
                    </w:rPr>
                  </w:rPrChange>
                </w:rPr>
                <w:t xml:space="preserve"> For “per configuration”, at least this is not clear to rapporteur how to associate</w:t>
              </w:r>
            </w:ins>
            <w:ins w:id="517" w:author="Intel-Ziyi" w:date="2024-09-03T16:51:00Z">
              <w:r w:rsidR="002B7CD2" w:rsidRPr="001C7DE5">
                <w:rPr>
                  <w:rFonts w:ascii="Calibri" w:hAnsi="Calibri" w:cs="Calibri"/>
                  <w:color w:val="00B050"/>
                  <w:szCs w:val="20"/>
                  <w:rPrChange w:id="518" w:author="Intel-Ziyi" w:date="2024-09-03T16:54:00Z">
                    <w:rPr>
                      <w:rFonts w:ascii="Calibri" w:hAnsi="Calibri" w:cs="Calibri"/>
                      <w:szCs w:val="20"/>
                    </w:rPr>
                  </w:rPrChange>
                </w:rPr>
                <w:t xml:space="preserve"> this with functionality granularity. Rapporteur thinks the questions with “others” listed in the end, still give RAN1 flexibility to discuss their understanding </w:t>
              </w:r>
              <w:r w:rsidR="00D5575E" w:rsidRPr="001C7DE5">
                <w:rPr>
                  <w:rFonts w:ascii="Calibri" w:hAnsi="Calibri" w:cs="Calibri"/>
                  <w:color w:val="00B050"/>
                  <w:szCs w:val="20"/>
                  <w:rPrChange w:id="519"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520"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521" w:author="Intel-Ziyi" w:date="2024-09-03T18:42:00Z">
                  <w:rPr>
                    <w:rFonts w:ascii="Times New Roman" w:hAnsi="Times New Roman"/>
                  </w:rPr>
                </w:rPrChange>
              </w:rPr>
            </w:pPr>
            <w:ins w:id="522" w:author="Intel-Ziyi" w:date="2024-09-03T18:42:00Z">
              <w:r w:rsidRPr="004C682E">
                <w:rPr>
                  <w:rFonts w:ascii="Times New Roman" w:hAnsi="Times New Roman"/>
                  <w:color w:val="00B050"/>
                  <w:rPrChange w:id="523"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reporting</w:t>
            </w:r>
            <w:r w:rsidRPr="004D104B">
              <w:rPr>
                <w:rFonts w:ascii="Times New Roman" w:hAnsi="Times New Roman"/>
                <w:color w:val="FF0000"/>
                <w:u w:val="single"/>
              </w:rPr>
              <w:t>ies</w:t>
            </w:r>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r w:rsidRPr="004D104B">
              <w:rPr>
                <w:rFonts w:ascii="Times New Roman" w:hAnsi="Times New Roman"/>
                <w:strike/>
                <w:color w:val="FF0000"/>
              </w:rPr>
              <w:t xml:space="preserve">is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lastRenderedPageBreak/>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model</w:t>
            </w:r>
            <w:r w:rsidRPr="003F44C1">
              <w:rPr>
                <w:rFonts w:ascii="Times New Roman" w:eastAsia="Times New Roman" w:hAnsi="Times New Roman" w:cs="Times New Roman"/>
                <w:strike/>
                <w:color w:val="FF0000"/>
                <w:kern w:val="0"/>
                <w:sz w:val="20"/>
                <w:szCs w:val="20"/>
                <w:lang w:val="en-GB"/>
                <w14:ligatures w14:val="none"/>
              </w:rPr>
              <w:t>LCM</w:t>
            </w:r>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524"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step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525" w:author="Intel-Ziyi" w:date="2024-09-03T16:54:00Z">
                  <w:rPr>
                    <w:rFonts w:ascii="Calibri" w:hAnsi="Calibri" w:cs="Calibri"/>
                    <w:sz w:val="20"/>
                    <w:szCs w:val="20"/>
                    <w:lang w:val="en-GB"/>
                  </w:rPr>
                </w:rPrChange>
              </w:rPr>
            </w:pPr>
            <w:ins w:id="526" w:author="Intel-Ziyi" w:date="2024-09-03T16:53:00Z">
              <w:r w:rsidRPr="001C7DE5">
                <w:rPr>
                  <w:rFonts w:ascii="Calibri" w:hAnsi="Calibri" w:cs="Calibri"/>
                  <w:color w:val="00B050"/>
                  <w:sz w:val="20"/>
                  <w:szCs w:val="20"/>
                  <w:lang w:val="en-GB"/>
                  <w:rPrChange w:id="527" w:author="Intel-Ziyi" w:date="2024-09-03T16:54:00Z">
                    <w:rPr>
                      <w:rFonts w:ascii="Calibri" w:hAnsi="Calibri" w:cs="Calibri"/>
                      <w:sz w:val="20"/>
                      <w:szCs w:val="20"/>
                      <w:lang w:val="en-GB"/>
                    </w:rPr>
                  </w:rPrChange>
                </w:rPr>
                <w:t>[Rapp] To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If more than one applicable functionalities are configured in Step 5, whether all the functionality can be activated?</w:t>
            </w:r>
          </w:p>
          <w:p w14:paraId="6F14CD0A" w14:textId="5A33C672" w:rsidR="001A0108" w:rsidRDefault="00593A34" w:rsidP="00B55A5B">
            <w:pPr>
              <w:pStyle w:val="ListParagraph"/>
              <w:numPr>
                <w:ilvl w:val="0"/>
                <w:numId w:val="19"/>
              </w:numPr>
              <w:rPr>
                <w:ins w:id="528"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to remo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529" w:author="Intel-Ziyi" w:date="2024-09-03T18:42:00Z">
              <w:r w:rsidRPr="002A3DB7">
                <w:rPr>
                  <w:rFonts w:ascii="Calibri" w:hAnsi="Calibri" w:cs="Calibri"/>
                  <w:color w:val="00B050"/>
                  <w:sz w:val="20"/>
                  <w:szCs w:val="20"/>
                  <w:lang w:val="en-GB"/>
                </w:rPr>
                <w:t>[Rapp] The question is mainly to confirm RAN2 assumption, which is provided further in the example.</w:t>
              </w:r>
            </w:ins>
            <w:ins w:id="530"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531" w:author="Intel-Ziyi" w:date="2024-09-03T21:49:00Z"/>
                <w:rFonts w:ascii="Times New Roman" w:hAnsi="Times New Roman"/>
              </w:rPr>
            </w:pPr>
            <w:r>
              <w:rPr>
                <w:rFonts w:ascii="Times New Roman" w:hAnsi="Times New Roman"/>
              </w:rPr>
              <w:t xml:space="preserve">Q4: </w:t>
            </w:r>
            <w:r w:rsidRPr="00EB0F64">
              <w:rPr>
                <w:rFonts w:ascii="Times New Roman" w:hAnsi="Times New Roman"/>
                <w:strike/>
                <w:rPrChange w:id="532"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In order to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533" w:author="Intel-Ziyi" w:date="2024-09-03T21:17:00Z"/>
                <w:rFonts w:ascii="Times New Roman" w:hAnsi="Times New Roman"/>
                <w:color w:val="00B050"/>
                <w:rPrChange w:id="534" w:author="Intel-Ziyi" w:date="2024-09-03T21:49:00Z">
                  <w:rPr>
                    <w:ins w:id="535" w:author="Intel-Ziyi" w:date="2024-09-03T21:17:00Z"/>
                    <w:rFonts w:ascii="Times New Roman" w:hAnsi="Times New Roman"/>
                  </w:rPr>
                </w:rPrChange>
              </w:rPr>
            </w:pPr>
            <w:ins w:id="536" w:author="Intel-Ziyi" w:date="2024-09-03T21:49:00Z">
              <w:r w:rsidRPr="00D8083E">
                <w:rPr>
                  <w:rFonts w:ascii="Times New Roman" w:hAnsi="Times New Roman"/>
                  <w:color w:val="00B050"/>
                  <w:rPrChange w:id="537"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538" w:author="Intel-Ziyi" w:date="2024-09-03T21:48:00Z"/>
                <w:rFonts w:ascii="Times New Roman" w:hAnsi="Times New Roman"/>
                <w:color w:val="00B050"/>
                <w:rPrChange w:id="539" w:author="Intel-Ziyi" w:date="2024-09-03T21:17:00Z">
                  <w:rPr>
                    <w:del w:id="540"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agree with Samsung’s suggestion. In detail, we prefer below change</w:t>
            </w:r>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lastRenderedPageBreak/>
              <w:t>Q5. What information can be provided to UE in Step 3, in order for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gNB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541"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542" w:author="Intel-Ziyi" w:date="2024-09-03T21:43:00Z">
                  <w:rPr>
                    <w:rFonts w:ascii="Calibri" w:hAnsi="Calibri" w:cs="Calibri"/>
                    <w:sz w:val="20"/>
                    <w:szCs w:val="20"/>
                    <w:lang w:val="en-GB"/>
                  </w:rPr>
                </w:rPrChange>
              </w:rPr>
            </w:pPr>
            <w:ins w:id="543" w:author="Intel-Ziyi" w:date="2024-09-03T21:43:00Z">
              <w:r w:rsidRPr="002C483D">
                <w:rPr>
                  <w:rFonts w:ascii="Calibri" w:hAnsi="Calibri" w:cs="Calibri"/>
                  <w:color w:val="00B050"/>
                  <w:sz w:val="20"/>
                  <w:szCs w:val="20"/>
                  <w:lang w:val="en-GB"/>
                  <w:rPrChange w:id="544" w:author="Intel-Ziyi" w:date="2024-09-03T21:43:00Z">
                    <w:rPr>
                      <w:rFonts w:ascii="Calibri" w:hAnsi="Calibri" w:cs="Calibri"/>
                      <w:sz w:val="20"/>
                      <w:szCs w:val="20"/>
                      <w:lang w:val="en-GB"/>
                    </w:rPr>
                  </w:rPrChange>
                </w:rPr>
                <w:t xml:space="preserve">[Rapp] </w:t>
              </w:r>
            </w:ins>
            <w:ins w:id="545"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ins w:id="546"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547" w:author="Intel-Ziyi" w:date="2024-09-03T22:36:00Z">
                    <w:rPr>
                      <w:rFonts w:ascii="Calibri" w:hAnsi="Calibri" w:cs="Calibri"/>
                      <w:sz w:val="20"/>
                      <w:szCs w:val="20"/>
                      <w:lang w:val="en-GB"/>
                    </w:rPr>
                  </w:rPrChange>
                </w:rPr>
                <w:t>Rapp]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548" w:author="Intel-Ziyi" w:date="2024-09-03T21:52:00Z"/>
                <w:rFonts w:ascii="Times New Roman" w:hAnsi="Times New Roman"/>
                <w:lang w:val="en-US"/>
                <w:rPrChange w:id="549" w:author="Intel-Ziyi" w:date="2024-09-03T21:52:00Z">
                  <w:rPr>
                    <w:ins w:id="550"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551" w:author="Xiaomi（Xing Yang)" w:date="2024-09-02T10:00:00Z">
              <w:r w:rsidRPr="00CF2F3D" w:rsidDel="002A2E54">
                <w:rPr>
                  <w:rFonts w:ascii="Times New Roman" w:hAnsi="Times New Roman"/>
                  <w:lang w:val="en-US"/>
                </w:rPr>
                <w:delText>whether it is feasible for UE to decide the applicable functionalities without NW-side additional condition. If yes, what information does UE use to decide applicable functionality?</w:delText>
              </w:r>
            </w:del>
            <w:ins w:id="552"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553" w:author="Intel-Ziyi" w:date="2024-09-03T21:54:00Z">
                  <w:rPr>
                    <w:rFonts w:ascii="Times New Roman" w:hAnsi="Times New Roman"/>
                    <w:lang w:val="en-US"/>
                  </w:rPr>
                </w:rPrChange>
              </w:rPr>
            </w:pPr>
            <w:ins w:id="554" w:author="Intel-Ziyi" w:date="2024-09-03T21:52:00Z">
              <w:r w:rsidRPr="005322AB">
                <w:rPr>
                  <w:rFonts w:ascii="Calibri" w:hAnsi="Calibri" w:cs="Calibri"/>
                  <w:color w:val="00B050"/>
                  <w:szCs w:val="20"/>
                  <w:rPrChange w:id="555" w:author="Intel-Ziyi" w:date="2024-09-03T21:54:00Z">
                    <w:rPr>
                      <w:rFonts w:ascii="Calibri" w:hAnsi="Calibri" w:cs="Calibri"/>
                      <w:szCs w:val="20"/>
                    </w:rPr>
                  </w:rPrChange>
                </w:rPr>
                <w:t xml:space="preserve">[Rapp] </w:t>
              </w:r>
              <w:r w:rsidR="007A07A8" w:rsidRPr="005322AB">
                <w:rPr>
                  <w:rFonts w:ascii="Calibri" w:hAnsi="Calibri" w:cs="Calibri"/>
                  <w:color w:val="00B050"/>
                  <w:szCs w:val="20"/>
                  <w:rPrChange w:id="556" w:author="Intel-Ziyi" w:date="2024-09-03T21:54:00Z">
                    <w:rPr>
                      <w:rFonts w:ascii="Calibri" w:hAnsi="Calibri" w:cs="Calibri"/>
                      <w:szCs w:val="20"/>
                    </w:rPr>
                  </w:rPrChange>
                </w:rPr>
                <w:t>For Q5-1, i</w:t>
              </w:r>
            </w:ins>
            <w:ins w:id="557" w:author="Intel-Ziyi" w:date="2024-09-03T21:53:00Z">
              <w:r w:rsidR="007A07A8" w:rsidRPr="005322AB">
                <w:rPr>
                  <w:rFonts w:ascii="Calibri" w:hAnsi="Calibri" w:cs="Calibri"/>
                  <w:color w:val="00B050"/>
                  <w:szCs w:val="20"/>
                  <w:rPrChange w:id="558"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559" w:author="Intel-Ziyi" w:date="2024-09-03T21:54:00Z">
                    <w:rPr>
                      <w:rFonts w:ascii="Calibri" w:hAnsi="Calibri" w:cs="Calibri"/>
                      <w:szCs w:val="20"/>
                    </w:rPr>
                  </w:rPrChange>
                </w:rPr>
                <w:t>UE</w:t>
              </w:r>
            </w:ins>
            <w:ins w:id="560" w:author="Intel-Ziyi" w:date="2024-09-03T21:54:00Z">
              <w:r w:rsidR="005322AB" w:rsidRPr="005322AB">
                <w:rPr>
                  <w:rFonts w:ascii="Calibri" w:hAnsi="Calibri" w:cs="Calibri"/>
                  <w:color w:val="00B050"/>
                  <w:szCs w:val="20"/>
                  <w:rPrChange w:id="561"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562"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hint="eastAsia"/>
                <w:sz w:val="20"/>
                <w:szCs w:val="20"/>
                <w:lang w:val="en-GB"/>
              </w:rPr>
            </w:pPr>
            <w:r>
              <w:rPr>
                <w:rFonts w:ascii="Calibri" w:hAnsi="Calibri" w:cs="Calibri"/>
                <w:sz w:val="20"/>
                <w:szCs w:val="20"/>
                <w:lang w:val="en-GB"/>
              </w:rPr>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Please see our comment in the bubble</w:t>
            </w:r>
            <w:r w:rsidR="007E2B60">
              <w:t xml:space="preserv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etc</w:t>
            </w:r>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2B36D861" w:rsidR="00FF1F19" w:rsidRDefault="00D941E5" w:rsidP="00FF1F19">
            <w:pPr>
              <w:pStyle w:val="CommentText"/>
              <w:rPr>
                <w:noProof/>
              </w:rPr>
            </w:pPr>
            <w:r w:rsidRPr="001B5624">
              <w:rPr>
                <w:u w:val="single"/>
              </w:rPr>
              <w:t>Q5-4</w:t>
            </w:r>
            <w:r>
              <w:t xml:space="preserve">: </w:t>
            </w:r>
            <w:r w:rsidR="008D6B7A">
              <w:t>Please see our comment in the bubble</w:t>
            </w:r>
            <w:r w:rsidR="008D6B7A">
              <w:t xml:space="preserve">. </w:t>
            </w:r>
            <w:r w:rsidR="00FF1F19">
              <w:t xml:space="preserve">We noticed that we do not have any question about the content of the step-4. That is important, especially for the case in which the inference configuration is not provided in step-3. </w:t>
            </w:r>
            <w:r w:rsidR="004D3D00">
              <w:t xml:space="preserve">In that case we need to know what is the content of the applicability reporting that RAN1 expects. </w:t>
            </w:r>
            <w:r w:rsidR="00FF1F19">
              <w:t>We should ask RAN1 inputs on this, in order to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2C2B62BF" w:rsidR="00FF1F19" w:rsidRDefault="00FF1F19" w:rsidP="00FF1F19">
            <w:pPr>
              <w:pStyle w:val="CommentText"/>
              <w:rPr>
                <w:noProof/>
              </w:rPr>
            </w:pPr>
            <w:r>
              <w:rPr>
                <w:noProof/>
              </w:rPr>
              <w:t>"</w:t>
            </w:r>
            <w:r w:rsidRPr="00697756">
              <w:rPr>
                <w:rFonts w:ascii="Times New Roman" w:hAnsi="Times New Roman"/>
              </w:rPr>
              <w:t xml:space="preserve"> </w:t>
            </w:r>
            <w:r w:rsidR="000B1EA2">
              <w:rPr>
                <w:rFonts w:ascii="Times New Roman" w:hAnsi="Times New Roman"/>
              </w:rPr>
              <w:t>For the case in which the inference configuration is not provided in step-3, w</w:t>
            </w:r>
            <w:r>
              <w:rPr>
                <w:rFonts w:ascii="Times New Roman" w:hAnsi="Times New Roman"/>
              </w:rPr>
              <w:t xml:space="preserve">hat </w:t>
            </w:r>
            <w:r>
              <w:rPr>
                <w:rFonts w:ascii="Times New Roman" w:hAnsi="Times New Roman"/>
                <w:noProof/>
              </w:rPr>
              <w:t>is the content of the applicability functionality reporting in step-4, in order for th</w:t>
            </w:r>
            <w:r>
              <w:rPr>
                <w:rFonts w:ascii="Times New Roman" w:hAnsi="Times New Roman"/>
              </w:rPr>
              <w:t>e gNB to provide the inference configuration</w:t>
            </w:r>
            <w:r>
              <w:rPr>
                <w:noProof/>
              </w:rPr>
              <w:t xml:space="preserve"> in step-</w:t>
            </w:r>
            <w:r w:rsidR="00E70550">
              <w:rPr>
                <w:noProof/>
              </w:rPr>
              <w:t>5?</w:t>
            </w:r>
            <w:r>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This figure is mainly for applicable functionality reporting, and it is not about the whole LCM. So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4" w:author="ZTE-Fei Dong" w:date="2024-08-28T16:14:00Z" w:initials="MSOffice">
    <w:p w14:paraId="604ED530" w14:textId="7E4E1E96" w:rsidR="0090529F" w:rsidRDefault="0090529F">
      <w:pPr>
        <w:pStyle w:val="CommentText"/>
      </w:pPr>
      <w:r>
        <w:rPr>
          <w:rStyle w:val="CommentReference"/>
        </w:rPr>
        <w:annotationRef/>
      </w:r>
      <w:r>
        <w:rPr>
          <w:rFonts w:hint="eastAsia"/>
        </w:rPr>
        <w:t>T</w:t>
      </w:r>
      <w:r>
        <w:t>his explain seems not needed, the previous sentence have indicated the same meaning</w:t>
      </w:r>
    </w:p>
  </w:comment>
  <w:comment w:id="45"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46"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62" w:author="Huawei (Dawid)" w:date="2024-08-30T13:51:00Z" w:initials="DK">
    <w:p w14:paraId="40CD254E" w14:textId="5CFAF267" w:rsidR="0091507A" w:rsidRDefault="0091507A">
      <w:pPr>
        <w:pStyle w:val="CommentText"/>
      </w:pPr>
      <w:r>
        <w:rPr>
          <w:rStyle w:val="CommentReference"/>
        </w:rPr>
        <w:annotationRef/>
      </w:r>
      <w:r>
        <w:t>Editorial</w:t>
      </w:r>
    </w:p>
  </w:comment>
  <w:comment w:id="64"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65"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82"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evaluated per use-case / sub use case, but across use cases.  </w:t>
      </w:r>
    </w:p>
  </w:comment>
  <w:comment w:id="83"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84"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85"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04"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05"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07"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08"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09"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10"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11"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12"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13" w:author="Ericsson" w:date="2024-09-04T09:29:00Z" w:initials="Ericsson">
    <w:p w14:paraId="216C5C4C" w14:textId="77777777" w:rsidR="00166CC0" w:rsidRDefault="00166CC0">
      <w:pPr>
        <w:pStyle w:val="CommentText"/>
        <w:rPr>
          <w:noProof/>
        </w:rPr>
      </w:pPr>
      <w:r>
        <w:rPr>
          <w:rStyle w:val="CommentReference"/>
        </w:rPr>
        <w:annotationRef/>
      </w:r>
      <w:r>
        <w:t>Re</w:t>
      </w:r>
      <w:r w:rsidR="00C46EF9">
        <w:t>lated to the signalling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lang w:val="en-SE" w:eastAsia="en-SE"/>
          <w14:ligatures w14:val="none"/>
        </w:rPr>
      </w:pPr>
      <w:r>
        <w:rPr>
          <w:rFonts w:ascii="Times New Roman" w:eastAsia="Times New Roman" w:hAnsi="Times New Roman" w:cs="Times New Roman"/>
          <w:noProof/>
          <w:kern w:val="0"/>
          <w:lang w:val="en-SE" w:eastAsia="en-SE"/>
          <w14:ligatures w14:val="none"/>
        </w:rPr>
        <w:t>"</w:t>
      </w:r>
      <w:r w:rsidRPr="00C46EF9">
        <w:rPr>
          <w:rFonts w:ascii="Times New Roman" w:eastAsia="Times New Roman" w:hAnsi="Times New Roman" w:cs="Times New Roman"/>
          <w:kern w:val="0"/>
          <w:lang w:val="en-SE" w:eastAsia="en-SE"/>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lang w:val="en-SE" w:eastAsia="en-SE"/>
          <w14:ligatures w14:val="none"/>
        </w:rPr>
      </w:pPr>
      <w:r w:rsidRPr="00C46EF9">
        <w:rPr>
          <w:rFonts w:ascii="Times New Roman" w:eastAsia="Times New Roman" w:hAnsi="Times New Roman" w:cs="Times New Roman"/>
          <w:kern w:val="0"/>
          <w:lang w:val="en-SE" w:eastAsia="en-SE"/>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lang w:val="en-SE" w:eastAsia="en-SE"/>
          <w14:ligatures w14:val="none"/>
        </w:rPr>
      </w:pPr>
      <w:r w:rsidRPr="004127A5">
        <w:rPr>
          <w:rFonts w:ascii="Times New Roman" w:eastAsia="Times New Roman" w:hAnsi="Times New Roman" w:cs="Times New Roman"/>
          <w:noProof/>
          <w:kern w:val="0"/>
          <w:lang w:val="en-SE" w:eastAsia="en-SE"/>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lang w:val="en-SE" w:eastAsia="en-SE"/>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38" w:author="Lenovo - Congchi" w:date="2024-09-02T10:23:00Z" w:initials="Lenovo">
    <w:p w14:paraId="231527A8" w14:textId="77777777"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44"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45" w:author="Huawei (Dawid)" w:date="2024-08-30T13:52:00Z" w:initials="DK">
    <w:p w14:paraId="6BA0C5CF" w14:textId="2FFF851D" w:rsidR="00285A6B" w:rsidRDefault="00285A6B">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146"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47"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52"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53"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155"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168"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169"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172"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183" w:author="Huawei (Dawid)" w:date="2024-08-30T13:52:00Z" w:initials="DK">
    <w:p w14:paraId="7B4BF835" w14:textId="78663475" w:rsidR="00285A6B" w:rsidRDefault="00285A6B">
      <w:pPr>
        <w:pStyle w:val="CommentText"/>
      </w:pPr>
      <w:r>
        <w:rPr>
          <w:rStyle w:val="CommentReference"/>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191"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195" w:author="Huawei (Dawid)" w:date="2024-08-30T13:52:00Z" w:initials="DK">
    <w:p w14:paraId="4E7031A5" w14:textId="074DCEA8" w:rsidR="00285A6B" w:rsidRDefault="00285A6B">
      <w:pPr>
        <w:pStyle w:val="CommentText"/>
      </w:pPr>
      <w:r>
        <w:rPr>
          <w:rStyle w:val="CommentReference"/>
        </w:rPr>
        <w:annotationRef/>
      </w:r>
      <w:r>
        <w:t>I think this part is not needed as it is not related to associated ID and is already asked in Q5.</w:t>
      </w:r>
    </w:p>
  </w:comment>
  <w:comment w:id="196"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197"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00" w:author="Ericsson" w:date="2024-09-04T10:05:00Z" w:initials="Ericsson">
    <w:p w14:paraId="49D19F97" w14:textId="3A47A5CF" w:rsidR="00822D6C" w:rsidRDefault="00822D6C">
      <w:pPr>
        <w:pStyle w:val="CommentText"/>
      </w:pPr>
      <w:r>
        <w:rPr>
          <w:rStyle w:val="CommentReference"/>
        </w:rPr>
        <w:annotationRef/>
      </w:r>
      <w:r w:rsidR="004D32D8">
        <w:rPr>
          <w:noProof/>
        </w:rPr>
        <w:t xml:space="preserve">Suggest removing this. We already ask in </w:t>
      </w:r>
      <w:r w:rsidR="004D32D8">
        <w:rPr>
          <w:noProof/>
        </w:rPr>
        <w:t>Q4 if the infenrece configuration can contain NW side additional conditions or not. Further in Q5-3 we ask the content of the configuration. So this sentence here is not needed.</w:t>
      </w:r>
    </w:p>
  </w:comment>
  <w:comment w:id="202" w:author="Rajeev Kumar - QC" w:date="2024-08-28T12:00:00Z" w:initials="RK">
    <w:p w14:paraId="66A0CDEF" w14:textId="6E664CB0"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Q5-2: Is it feasible for gNB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We do not need Q5-3 and Q5-4. But, maybe we can have generic question on what is inference configuration consists of (e.g., set A set B configuration, associated ID, etc)?</w:t>
      </w:r>
    </w:p>
  </w:comment>
  <w:comment w:id="203"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04"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05"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Can we update the question as:</w:t>
      </w:r>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06"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214"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224" w:author="Ericsson" w:date="2024-09-04T10:15:00Z" w:initials="Ericsson">
    <w:p w14:paraId="59516320" w14:textId="77777777" w:rsidR="00C833B0" w:rsidRDefault="00C833B0">
      <w:pPr>
        <w:pStyle w:val="CommentText"/>
      </w:pPr>
      <w:r>
        <w:rPr>
          <w:rStyle w:val="CommentReference"/>
        </w:rPr>
        <w:annotationRef/>
      </w:r>
      <w:r>
        <w:t xml:space="preserve">There is a comment from v16_E2 that was not addressed in this version. </w:t>
      </w:r>
    </w:p>
    <w:p w14:paraId="437FB9B7" w14:textId="77777777" w:rsidR="00C833B0" w:rsidRDefault="00C833B0">
      <w:pPr>
        <w:pStyle w:val="CommentText"/>
        <w:rPr>
          <w:noProof/>
        </w:rPr>
      </w:pPr>
      <w:r>
        <w:t>We noticed that we do not have any question about the content of the step-4. That is important, especially for the case in which the inference configuration is not provided in step-3. We should ask RAN1 inputs on this, in order to facilitate progress in RAN2.</w:t>
      </w:r>
      <w:r w:rsidR="004D32D8">
        <w:rPr>
          <w:noProof/>
        </w:rPr>
        <w:t xml:space="preserve"> Suggest adding the following question to Q5-4:</w:t>
      </w:r>
    </w:p>
    <w:p w14:paraId="263C2792" w14:textId="08B9D589" w:rsidR="00CC4193" w:rsidRDefault="004D32D8">
      <w:pPr>
        <w:pStyle w:val="CommentText"/>
      </w:pPr>
      <w:r>
        <w:t>"</w:t>
      </w:r>
      <w:r w:rsidR="00697756" w:rsidRPr="00CA4CBE">
        <w:t xml:space="preserve"> </w:t>
      </w:r>
      <w:r w:rsidRPr="00CA4CBE">
        <w:t xml:space="preserve">If inference </w:t>
      </w:r>
      <w:r w:rsidRPr="00CA4CBE">
        <w:t>configuration is not provided in step-</w:t>
      </w:r>
      <w:r w:rsidRPr="00CA4CBE">
        <w:t>3</w:t>
      </w:r>
      <w:r w:rsidRPr="00CA4CBE">
        <w:t>, w</w:t>
      </w:r>
      <w:r w:rsidR="00697756" w:rsidRPr="00CA4CBE">
        <w:t xml:space="preserve">hat </w:t>
      </w:r>
      <w:r w:rsidRPr="00CA4CBE">
        <w:t>is the content of the applicability functionality reporting in step-4, in order for th</w:t>
      </w:r>
      <w:r w:rsidR="00697756" w:rsidRPr="00CA4CBE">
        <w:t>e gNB to provide the inference configuration</w:t>
      </w:r>
      <w:r w:rsidR="00697756">
        <w:t xml:space="preserve"> </w:t>
      </w:r>
      <w:r>
        <w:t>in step-</w:t>
      </w:r>
      <w:r>
        <w:t>5</w:t>
      </w:r>
      <w:r>
        <w:t>"</w:t>
      </w:r>
    </w:p>
  </w:comment>
  <w:comment w:id="227" w:author="Ericsson" w:date="2024-09-02T13:14:00Z" w:initials="Ericsson">
    <w:p w14:paraId="4D61177D" w14:textId="0D6D0E41"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228"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232"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235"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If more than one functionalities are configure in step 5 (where the inference configuration is provided after determining applicable functionality)</w:t>
      </w:r>
    </w:p>
  </w:comment>
  <w:comment w:id="236"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One point – if we allow multiple configurations to be configured simultaneously, then it may refer to both step 3 and step 5, so in b. , step 3 should also be mentioned.</w:t>
      </w:r>
    </w:p>
  </w:comment>
  <w:comment w:id="237"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238"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241"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242"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deactivated)..."</w:t>
      </w:r>
    </w:p>
  </w:comment>
  <w:comment w:id="243"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245" w:author="ZTE-Fei Dong" w:date="2024-08-28T16:20:00Z" w:initials="MSOffice">
    <w:p w14:paraId="33079A0D" w14:textId="76A9F4D2" w:rsidR="00DF6768" w:rsidRDefault="00DF6768">
      <w:pPr>
        <w:pStyle w:val="CommentText"/>
      </w:pPr>
      <w:r>
        <w:rPr>
          <w:rStyle w:val="CommentReference"/>
        </w:rPr>
        <w:annotationRef/>
      </w:r>
      <w:r>
        <w:t>This is functionality based LCM, we need avoid using ‘UE side model’ which may be related to the model Id based LCM, I guess using ‘functionality’ instead is enough.</w:t>
      </w:r>
    </w:p>
  </w:comment>
  <w:comment w:id="246"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247"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256"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257"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251"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252"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253"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254"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285" w:author="Ericsson" w:date="2024-09-04T10:37:00Z" w:initials="Ericsson">
    <w:p w14:paraId="49258FA9" w14:textId="0526C0E8" w:rsidR="00EE086F" w:rsidRDefault="00EE086F">
      <w:pPr>
        <w:pStyle w:val="CommentText"/>
      </w:pPr>
      <w:r>
        <w:rPr>
          <w:rStyle w:val="CommentReference"/>
        </w:rPr>
        <w:annotationRef/>
      </w:r>
      <w:r>
        <w:t>This can be a standalone question. Otherwise it seems that the L1/L2 signalling is just needed for the multiple functionalities activation. Suggest creating a separate question just on the L1/L2 signalling.</w:t>
      </w:r>
    </w:p>
  </w:comment>
  <w:comment w:id="292" w:author="Huawei (Dawid)" w:date="2024-08-30T13:54:00Z" w:initials="DK">
    <w:p w14:paraId="213CF7DB" w14:textId="1B944997"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297"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416"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4AE60A" w15:done="1"/>
  <w15:commentEx w15:paraId="1CE5C551" w15:done="1"/>
  <w15:commentEx w15:paraId="0E8D97A4" w15:done="0"/>
  <w15:commentEx w15:paraId="7A0169F3" w15:paraIdParent="0E8D97A4" w15:done="0"/>
  <w15:commentEx w15:paraId="0BB4D769" w15:paraIdParent="0E8D97A4" w15:done="0"/>
  <w15:commentEx w15:paraId="72E750F4" w15:paraIdParent="0E8D97A4" w15:done="0"/>
  <w15:commentEx w15:paraId="0DAFCE22" w15:done="0"/>
  <w15:commentEx w15:paraId="0C4B531A" w15:paraIdParent="0DAFCE22" w15:done="0"/>
  <w15:commentEx w15:paraId="604ED530" w15:done="1"/>
  <w15:commentEx w15:paraId="1949D31E" w15:paraIdParent="604ED530" w15:done="1"/>
  <w15:commentEx w15:paraId="5605691B" w15:paraIdParent="604ED530" w15:done="1"/>
  <w15:commentEx w15:paraId="40CD254E" w15:done="1"/>
  <w15:commentEx w15:paraId="23319AC5" w15:done="0"/>
  <w15:commentEx w15:paraId="6E8408BE" w15:paraIdParent="23319AC5" w15:done="0"/>
  <w15:commentEx w15:paraId="3F516F0E" w15:done="0"/>
  <w15:commentEx w15:paraId="3F42D327" w15:paraIdParent="3F516F0E" w15:done="0"/>
  <w15:commentEx w15:paraId="3753CCEF" w15:done="0"/>
  <w15:commentEx w15:paraId="217379F9" w15:paraIdParent="3753CCEF" w15:done="0"/>
  <w15:commentEx w15:paraId="393B4C31" w15:done="0"/>
  <w15:commentEx w15:paraId="5FF98888" w15:paraIdParent="393B4C31" w15:done="0"/>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31527A8" w15:done="1"/>
  <w15:commentEx w15:paraId="27E9FF6E" w15:done="0"/>
  <w15:commentEx w15:paraId="6BA0C5CF" w15:paraIdParent="27E9FF6E" w15:done="0"/>
  <w15:commentEx w15:paraId="05EFB4CF" w15:paraIdParent="27E9FF6E" w15:done="0"/>
  <w15:commentEx w15:paraId="56F9F6C9" w15:paraIdParent="27E9FF6E" w15:done="0"/>
  <w15:commentEx w15:paraId="1ABF34E7" w15:done="1"/>
  <w15:commentEx w15:paraId="47DEC120" w15:paraIdParent="1ABF34E7" w15:done="1"/>
  <w15:commentEx w15:paraId="371EEED1" w15:done="1"/>
  <w15:commentEx w15:paraId="7AB92717" w15:done="0"/>
  <w15:commentEx w15:paraId="1CC715C8" w15:paraIdParent="7AB92717" w15:done="0"/>
  <w15:commentEx w15:paraId="3068DA85" w15:done="1"/>
  <w15:commentEx w15:paraId="7B4BF835" w15:done="1"/>
  <w15:commentEx w15:paraId="647B4698" w15:done="0"/>
  <w15:commentEx w15:paraId="4E7031A5" w15:done="0"/>
  <w15:commentEx w15:paraId="0C0744AC" w15:paraIdParent="4E7031A5" w15:done="0"/>
  <w15:commentEx w15:paraId="6E9BA135" w15:paraIdParent="4E7031A5" w15:done="0"/>
  <w15:commentEx w15:paraId="49D19F97" w15:done="0"/>
  <w15:commentEx w15:paraId="242D3966" w15:done="0"/>
  <w15:commentEx w15:paraId="47696A94" w15:paraIdParent="242D3966" w15:done="0"/>
  <w15:commentEx w15:paraId="46D5650B" w15:paraIdParent="242D3966" w15:done="0"/>
  <w15:commentEx w15:paraId="1F7F8BB7" w15:done="0"/>
  <w15:commentEx w15:paraId="417DF5C0" w15:paraIdParent="1F7F8BB7" w15:done="0"/>
  <w15:commentEx w15:paraId="6B49C05A" w15:done="0"/>
  <w15:commentEx w15:paraId="263C2792" w15:done="0"/>
  <w15:commentEx w15:paraId="6C7C6191" w15:done="0"/>
  <w15:commentEx w15:paraId="6EFA722D" w15:paraIdParent="6C7C6191" w15:done="0"/>
  <w15:commentEx w15:paraId="16DD7291" w15:done="1"/>
  <w15:commentEx w15:paraId="422EA4B9" w15:done="0"/>
  <w15:commentEx w15:paraId="63ED1A8C" w15:paraIdParent="422EA4B9" w15:done="0"/>
  <w15:commentEx w15:paraId="608E416F" w15:paraIdParent="422EA4B9" w15:done="0"/>
  <w15:commentEx w15:paraId="3CBC7DAF" w15:paraIdParent="422EA4B9" w15:done="0"/>
  <w15:commentEx w15:paraId="56173AFA" w15:done="0"/>
  <w15:commentEx w15:paraId="06161247" w15:paraIdParent="56173AFA" w15:done="0"/>
  <w15:commentEx w15:paraId="03FBB1A3" w15:paraIdParent="56173AFA" w15:done="0"/>
  <w15:commentEx w15:paraId="33079A0D" w15:done="0"/>
  <w15:commentEx w15:paraId="474BA31F" w15:paraIdParent="33079A0D" w15:done="0"/>
  <w15:commentEx w15:paraId="4B8F1C8E" w15:paraIdParent="33079A0D" w15:done="0"/>
  <w15:commentEx w15:paraId="6E127588" w15:done="0"/>
  <w15:commentEx w15:paraId="2523E427" w15:paraIdParent="6E127588" w15:done="0"/>
  <w15:commentEx w15:paraId="2CB34D5C" w15:done="0"/>
  <w15:commentEx w15:paraId="30946EBC" w15:paraIdParent="2CB34D5C" w15:done="0"/>
  <w15:commentEx w15:paraId="331E30C5" w15:paraIdParent="2CB34D5C" w15:done="0"/>
  <w15:commentEx w15:paraId="2637281E" w15:paraIdParent="2CB34D5C" w15:done="0"/>
  <w15:commentEx w15:paraId="49258FA9" w15:done="0"/>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0B850" w16cex:dateUtc="2024-09-02T20:18:00Z"/>
  <w16cex:commentExtensible w16cex:durableId="2F23A39C" w16cex:dateUtc="2024-09-03T10:48:00Z"/>
  <w16cex:commentExtensible w16cex:durableId="2A82AF7C" w16cex:dateUtc="2024-09-04T08:05: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2A82B1B0" w16cex:dateUtc="2024-09-04T08:15:00Z"/>
  <w16cex:commentExtensible w16cex:durableId="2A82B1CE" w16cex:dateUtc="2024-09-04T08:15: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2A82B6F5" w16cex:dateUtc="2024-09-04T08:37: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31527A8" w16cid:durableId="6A282DBB"/>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4E7031A5" w16cid:durableId="2A7C4D38"/>
  <w16cid:commentId w16cid:paraId="0C0744AC" w16cid:durableId="2A80B850"/>
  <w16cid:commentId w16cid:paraId="6E9BA135" w16cid:durableId="2F23A39C"/>
  <w16cid:commentId w16cid:paraId="49D19F97" w16cid:durableId="2A82AF7C"/>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6B49C05A" w16cid:durableId="2A82B1B0"/>
  <w16cid:commentId w16cid:paraId="263C2792" w16cid:durableId="2A82B1CE"/>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9258FA9" w16cid:durableId="2A82B6F5"/>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46416" w14:textId="77777777" w:rsidR="00E23471" w:rsidRDefault="00E23471" w:rsidP="00567D86">
      <w:pPr>
        <w:spacing w:after="0" w:line="240" w:lineRule="auto"/>
      </w:pPr>
      <w:r>
        <w:separator/>
      </w:r>
    </w:p>
  </w:endnote>
  <w:endnote w:type="continuationSeparator" w:id="0">
    <w:p w14:paraId="09C1F980" w14:textId="77777777" w:rsidR="00E23471" w:rsidRDefault="00E23471" w:rsidP="00567D86">
      <w:pPr>
        <w:spacing w:after="0" w:line="240" w:lineRule="auto"/>
      </w:pPr>
      <w:r>
        <w:continuationSeparator/>
      </w:r>
    </w:p>
  </w:endnote>
  <w:endnote w:type="continuationNotice" w:id="1">
    <w:p w14:paraId="54E176EA" w14:textId="77777777" w:rsidR="00E23471" w:rsidRDefault="00E2347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645561" w14:textId="77777777" w:rsidR="00E23471" w:rsidRDefault="00E23471" w:rsidP="00567D86">
      <w:pPr>
        <w:spacing w:after="0" w:line="240" w:lineRule="auto"/>
      </w:pPr>
      <w:r>
        <w:separator/>
      </w:r>
    </w:p>
  </w:footnote>
  <w:footnote w:type="continuationSeparator" w:id="0">
    <w:p w14:paraId="47C4A3EB" w14:textId="77777777" w:rsidR="00E23471" w:rsidRDefault="00E23471" w:rsidP="00567D86">
      <w:pPr>
        <w:spacing w:after="0" w:line="240" w:lineRule="auto"/>
      </w:pPr>
      <w:r>
        <w:continuationSeparator/>
      </w:r>
    </w:p>
  </w:footnote>
  <w:footnote w:type="continuationNotice" w:id="1">
    <w:p w14:paraId="42899D3E" w14:textId="77777777" w:rsidR="00E23471" w:rsidRDefault="00E2347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6"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7"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8"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9"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0"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4"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5"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7"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9"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57448821">
    <w:abstractNumId w:val="11"/>
  </w:num>
  <w:num w:numId="2" w16cid:durableId="1602449507">
    <w:abstractNumId w:val="12"/>
  </w:num>
  <w:num w:numId="3" w16cid:durableId="660692518">
    <w:abstractNumId w:val="15"/>
  </w:num>
  <w:num w:numId="4" w16cid:durableId="758866375">
    <w:abstractNumId w:val="14"/>
  </w:num>
  <w:num w:numId="5" w16cid:durableId="580527797">
    <w:abstractNumId w:val="18"/>
  </w:num>
  <w:num w:numId="6" w16cid:durableId="35474087">
    <w:abstractNumId w:val="2"/>
  </w:num>
  <w:num w:numId="7" w16cid:durableId="1646081390">
    <w:abstractNumId w:val="9"/>
  </w:num>
  <w:num w:numId="8" w16cid:durableId="1208686903">
    <w:abstractNumId w:val="5"/>
  </w:num>
  <w:num w:numId="9" w16cid:durableId="1438325995">
    <w:abstractNumId w:val="13"/>
  </w:num>
  <w:num w:numId="10" w16cid:durableId="1710179091">
    <w:abstractNumId w:val="8"/>
  </w:num>
  <w:num w:numId="11" w16cid:durableId="852651816">
    <w:abstractNumId w:val="6"/>
  </w:num>
  <w:num w:numId="12" w16cid:durableId="368071999">
    <w:abstractNumId w:val="7"/>
  </w:num>
  <w:num w:numId="13" w16cid:durableId="894775344">
    <w:abstractNumId w:val="3"/>
  </w:num>
  <w:num w:numId="14" w16cid:durableId="676886949">
    <w:abstractNumId w:val="1"/>
  </w:num>
  <w:num w:numId="15" w16cid:durableId="2058308560">
    <w:abstractNumId w:val="16"/>
  </w:num>
  <w:num w:numId="16" w16cid:durableId="289939049">
    <w:abstractNumId w:val="19"/>
  </w:num>
  <w:num w:numId="17" w16cid:durableId="1000084455">
    <w:abstractNumId w:val="4"/>
  </w:num>
  <w:num w:numId="18" w16cid:durableId="88504317">
    <w:abstractNumId w:val="17"/>
  </w:num>
  <w:num w:numId="19" w16cid:durableId="1095244922">
    <w:abstractNumId w:val="10"/>
  </w:num>
  <w:num w:numId="20" w16cid:durableId="8141596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Rajeev Kumar - QC">
    <w15:presenceInfo w15:providerId="None" w15:userId="Rajeev Kumar - QC"/>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2051">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11C63"/>
    <w:rsid w:val="00015ADE"/>
    <w:rsid w:val="00017FA8"/>
    <w:rsid w:val="00034975"/>
    <w:rsid w:val="000355C0"/>
    <w:rsid w:val="00037EAD"/>
    <w:rsid w:val="000514A8"/>
    <w:rsid w:val="00052CE8"/>
    <w:rsid w:val="00072341"/>
    <w:rsid w:val="00083277"/>
    <w:rsid w:val="0008480D"/>
    <w:rsid w:val="00084FA9"/>
    <w:rsid w:val="00094AC9"/>
    <w:rsid w:val="00097344"/>
    <w:rsid w:val="000A21C3"/>
    <w:rsid w:val="000A5C52"/>
    <w:rsid w:val="000B1EA2"/>
    <w:rsid w:val="000C6F44"/>
    <w:rsid w:val="000C7ECE"/>
    <w:rsid w:val="000D22A7"/>
    <w:rsid w:val="000D6F44"/>
    <w:rsid w:val="00105347"/>
    <w:rsid w:val="00110948"/>
    <w:rsid w:val="00110B8B"/>
    <w:rsid w:val="00114038"/>
    <w:rsid w:val="00114C81"/>
    <w:rsid w:val="00122BC5"/>
    <w:rsid w:val="00122EF7"/>
    <w:rsid w:val="001251BA"/>
    <w:rsid w:val="001252E3"/>
    <w:rsid w:val="0013120D"/>
    <w:rsid w:val="00136AEC"/>
    <w:rsid w:val="0014302F"/>
    <w:rsid w:val="0015509C"/>
    <w:rsid w:val="00164F1A"/>
    <w:rsid w:val="00164FC5"/>
    <w:rsid w:val="00166CC0"/>
    <w:rsid w:val="001732C3"/>
    <w:rsid w:val="00173306"/>
    <w:rsid w:val="001747E0"/>
    <w:rsid w:val="00182A64"/>
    <w:rsid w:val="001852B8"/>
    <w:rsid w:val="00187DB4"/>
    <w:rsid w:val="001915C9"/>
    <w:rsid w:val="00195C0A"/>
    <w:rsid w:val="00196390"/>
    <w:rsid w:val="001A0108"/>
    <w:rsid w:val="001A5C02"/>
    <w:rsid w:val="001B0708"/>
    <w:rsid w:val="001B5624"/>
    <w:rsid w:val="001C4BBF"/>
    <w:rsid w:val="001C4E84"/>
    <w:rsid w:val="001C7DE5"/>
    <w:rsid w:val="001D5678"/>
    <w:rsid w:val="001D60D5"/>
    <w:rsid w:val="001E065F"/>
    <w:rsid w:val="001E519E"/>
    <w:rsid w:val="001F1B3C"/>
    <w:rsid w:val="001F5601"/>
    <w:rsid w:val="00200B4F"/>
    <w:rsid w:val="00204430"/>
    <w:rsid w:val="00204C16"/>
    <w:rsid w:val="00205390"/>
    <w:rsid w:val="0020653A"/>
    <w:rsid w:val="00211DFE"/>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A2E54"/>
    <w:rsid w:val="002A6B5B"/>
    <w:rsid w:val="002A6F6C"/>
    <w:rsid w:val="002B4005"/>
    <w:rsid w:val="002B7CD2"/>
    <w:rsid w:val="002C0579"/>
    <w:rsid w:val="002C262D"/>
    <w:rsid w:val="002C483D"/>
    <w:rsid w:val="002D79D2"/>
    <w:rsid w:val="002E69CB"/>
    <w:rsid w:val="002E7057"/>
    <w:rsid w:val="002F1217"/>
    <w:rsid w:val="00315F09"/>
    <w:rsid w:val="003174C8"/>
    <w:rsid w:val="00323902"/>
    <w:rsid w:val="00324DA2"/>
    <w:rsid w:val="00334C40"/>
    <w:rsid w:val="0033761D"/>
    <w:rsid w:val="00337DDC"/>
    <w:rsid w:val="00340AA6"/>
    <w:rsid w:val="00356D34"/>
    <w:rsid w:val="00366E4F"/>
    <w:rsid w:val="00382A6B"/>
    <w:rsid w:val="00384048"/>
    <w:rsid w:val="00392AD9"/>
    <w:rsid w:val="0039671D"/>
    <w:rsid w:val="003C5732"/>
    <w:rsid w:val="003E0E05"/>
    <w:rsid w:val="003E3E1C"/>
    <w:rsid w:val="00404D8C"/>
    <w:rsid w:val="00410DBE"/>
    <w:rsid w:val="004127A5"/>
    <w:rsid w:val="00413179"/>
    <w:rsid w:val="00414D1D"/>
    <w:rsid w:val="0042571F"/>
    <w:rsid w:val="00425A24"/>
    <w:rsid w:val="00425B0B"/>
    <w:rsid w:val="00425D27"/>
    <w:rsid w:val="00432F92"/>
    <w:rsid w:val="00436F68"/>
    <w:rsid w:val="00440BB0"/>
    <w:rsid w:val="0044150C"/>
    <w:rsid w:val="00445F3D"/>
    <w:rsid w:val="00454A14"/>
    <w:rsid w:val="004552DA"/>
    <w:rsid w:val="00455BAC"/>
    <w:rsid w:val="0045653E"/>
    <w:rsid w:val="004653A7"/>
    <w:rsid w:val="004665AC"/>
    <w:rsid w:val="00477AD9"/>
    <w:rsid w:val="00484DFC"/>
    <w:rsid w:val="00487090"/>
    <w:rsid w:val="0049470D"/>
    <w:rsid w:val="00497510"/>
    <w:rsid w:val="00497789"/>
    <w:rsid w:val="004A137E"/>
    <w:rsid w:val="004A4184"/>
    <w:rsid w:val="004A55CC"/>
    <w:rsid w:val="004B2CD0"/>
    <w:rsid w:val="004B39E1"/>
    <w:rsid w:val="004B7BCB"/>
    <w:rsid w:val="004C2350"/>
    <w:rsid w:val="004C615C"/>
    <w:rsid w:val="004C682E"/>
    <w:rsid w:val="004D32D8"/>
    <w:rsid w:val="004D3D00"/>
    <w:rsid w:val="004D57EE"/>
    <w:rsid w:val="004E3D4F"/>
    <w:rsid w:val="004F1B13"/>
    <w:rsid w:val="00507CF8"/>
    <w:rsid w:val="00514264"/>
    <w:rsid w:val="005246D3"/>
    <w:rsid w:val="00530241"/>
    <w:rsid w:val="005322AB"/>
    <w:rsid w:val="00551ADF"/>
    <w:rsid w:val="00554AA4"/>
    <w:rsid w:val="00567D86"/>
    <w:rsid w:val="00587BAE"/>
    <w:rsid w:val="00593A34"/>
    <w:rsid w:val="00593B04"/>
    <w:rsid w:val="005A2B4B"/>
    <w:rsid w:val="005A336A"/>
    <w:rsid w:val="005B086C"/>
    <w:rsid w:val="005B6481"/>
    <w:rsid w:val="005C2F81"/>
    <w:rsid w:val="005C4685"/>
    <w:rsid w:val="005D1607"/>
    <w:rsid w:val="005D5B46"/>
    <w:rsid w:val="005F2568"/>
    <w:rsid w:val="005F442B"/>
    <w:rsid w:val="005F519A"/>
    <w:rsid w:val="005F7DEF"/>
    <w:rsid w:val="00602449"/>
    <w:rsid w:val="006040BA"/>
    <w:rsid w:val="00617D7D"/>
    <w:rsid w:val="00621FAD"/>
    <w:rsid w:val="00623FA6"/>
    <w:rsid w:val="00625124"/>
    <w:rsid w:val="00630854"/>
    <w:rsid w:val="00630A8F"/>
    <w:rsid w:val="00637889"/>
    <w:rsid w:val="00643433"/>
    <w:rsid w:val="00647243"/>
    <w:rsid w:val="00662616"/>
    <w:rsid w:val="00664445"/>
    <w:rsid w:val="00664E1B"/>
    <w:rsid w:val="006661FF"/>
    <w:rsid w:val="00677036"/>
    <w:rsid w:val="006843D7"/>
    <w:rsid w:val="00692C29"/>
    <w:rsid w:val="0069360F"/>
    <w:rsid w:val="00697756"/>
    <w:rsid w:val="006A2A15"/>
    <w:rsid w:val="006A7E47"/>
    <w:rsid w:val="006B4362"/>
    <w:rsid w:val="006B5624"/>
    <w:rsid w:val="006B6310"/>
    <w:rsid w:val="006B7256"/>
    <w:rsid w:val="006C0E53"/>
    <w:rsid w:val="006C11E5"/>
    <w:rsid w:val="006D3AF4"/>
    <w:rsid w:val="006D3FB9"/>
    <w:rsid w:val="006E502C"/>
    <w:rsid w:val="006F22EF"/>
    <w:rsid w:val="006F6614"/>
    <w:rsid w:val="0071041D"/>
    <w:rsid w:val="00720FDB"/>
    <w:rsid w:val="0072464C"/>
    <w:rsid w:val="007339EC"/>
    <w:rsid w:val="0073461D"/>
    <w:rsid w:val="00741E32"/>
    <w:rsid w:val="007545E6"/>
    <w:rsid w:val="00755FFA"/>
    <w:rsid w:val="00760886"/>
    <w:rsid w:val="00766452"/>
    <w:rsid w:val="00773D3C"/>
    <w:rsid w:val="007811FF"/>
    <w:rsid w:val="007852AE"/>
    <w:rsid w:val="00785D22"/>
    <w:rsid w:val="00787085"/>
    <w:rsid w:val="007A07A8"/>
    <w:rsid w:val="007B177A"/>
    <w:rsid w:val="007B73AF"/>
    <w:rsid w:val="007B7D6A"/>
    <w:rsid w:val="007D7BEE"/>
    <w:rsid w:val="007E2B60"/>
    <w:rsid w:val="007E4EA8"/>
    <w:rsid w:val="007E6272"/>
    <w:rsid w:val="007F538F"/>
    <w:rsid w:val="007F7A28"/>
    <w:rsid w:val="008003B4"/>
    <w:rsid w:val="008022CB"/>
    <w:rsid w:val="00803774"/>
    <w:rsid w:val="00822D6C"/>
    <w:rsid w:val="00823B95"/>
    <w:rsid w:val="00824B91"/>
    <w:rsid w:val="00827658"/>
    <w:rsid w:val="00831E89"/>
    <w:rsid w:val="00843BA2"/>
    <w:rsid w:val="00847A7E"/>
    <w:rsid w:val="00854CDC"/>
    <w:rsid w:val="0086078D"/>
    <w:rsid w:val="00876991"/>
    <w:rsid w:val="0088606D"/>
    <w:rsid w:val="00894AD1"/>
    <w:rsid w:val="008A5F24"/>
    <w:rsid w:val="008A7D0A"/>
    <w:rsid w:val="008B40CF"/>
    <w:rsid w:val="008B6000"/>
    <w:rsid w:val="008C3EF9"/>
    <w:rsid w:val="008D5B72"/>
    <w:rsid w:val="008D6B7A"/>
    <w:rsid w:val="00904C9B"/>
    <w:rsid w:val="0090529F"/>
    <w:rsid w:val="00911512"/>
    <w:rsid w:val="009133B7"/>
    <w:rsid w:val="00914474"/>
    <w:rsid w:val="0091507A"/>
    <w:rsid w:val="00916F96"/>
    <w:rsid w:val="00921AB2"/>
    <w:rsid w:val="009227FF"/>
    <w:rsid w:val="0092487D"/>
    <w:rsid w:val="00935AAD"/>
    <w:rsid w:val="00943AC0"/>
    <w:rsid w:val="009452B0"/>
    <w:rsid w:val="009464B5"/>
    <w:rsid w:val="009474ED"/>
    <w:rsid w:val="00957843"/>
    <w:rsid w:val="00973776"/>
    <w:rsid w:val="00973E96"/>
    <w:rsid w:val="0097464A"/>
    <w:rsid w:val="00977E48"/>
    <w:rsid w:val="009818FE"/>
    <w:rsid w:val="00984F99"/>
    <w:rsid w:val="009959C5"/>
    <w:rsid w:val="00997DE2"/>
    <w:rsid w:val="009A2AC0"/>
    <w:rsid w:val="009A538B"/>
    <w:rsid w:val="009B7BA8"/>
    <w:rsid w:val="009C405B"/>
    <w:rsid w:val="009C6E09"/>
    <w:rsid w:val="009E1851"/>
    <w:rsid w:val="009E3E0B"/>
    <w:rsid w:val="009F3FC1"/>
    <w:rsid w:val="00A04A09"/>
    <w:rsid w:val="00A06A1E"/>
    <w:rsid w:val="00A10FC4"/>
    <w:rsid w:val="00A2236B"/>
    <w:rsid w:val="00A24A99"/>
    <w:rsid w:val="00A37363"/>
    <w:rsid w:val="00A51304"/>
    <w:rsid w:val="00A53394"/>
    <w:rsid w:val="00A54FE4"/>
    <w:rsid w:val="00A612D2"/>
    <w:rsid w:val="00A65841"/>
    <w:rsid w:val="00A72DF0"/>
    <w:rsid w:val="00A772E5"/>
    <w:rsid w:val="00A77A52"/>
    <w:rsid w:val="00A9256B"/>
    <w:rsid w:val="00A94594"/>
    <w:rsid w:val="00AA0D8C"/>
    <w:rsid w:val="00AA14B7"/>
    <w:rsid w:val="00AA240F"/>
    <w:rsid w:val="00AA7829"/>
    <w:rsid w:val="00AC2EF7"/>
    <w:rsid w:val="00AC4E92"/>
    <w:rsid w:val="00AC6C5A"/>
    <w:rsid w:val="00AD2402"/>
    <w:rsid w:val="00AD394A"/>
    <w:rsid w:val="00AD443A"/>
    <w:rsid w:val="00AD7F19"/>
    <w:rsid w:val="00AE1EA8"/>
    <w:rsid w:val="00AE506A"/>
    <w:rsid w:val="00AE61BB"/>
    <w:rsid w:val="00AF45C9"/>
    <w:rsid w:val="00B0298D"/>
    <w:rsid w:val="00B07371"/>
    <w:rsid w:val="00B14E4B"/>
    <w:rsid w:val="00B16E33"/>
    <w:rsid w:val="00B24115"/>
    <w:rsid w:val="00B31485"/>
    <w:rsid w:val="00B31813"/>
    <w:rsid w:val="00B33467"/>
    <w:rsid w:val="00B3471B"/>
    <w:rsid w:val="00B3556A"/>
    <w:rsid w:val="00B36D36"/>
    <w:rsid w:val="00B37C00"/>
    <w:rsid w:val="00B47F84"/>
    <w:rsid w:val="00B53D85"/>
    <w:rsid w:val="00B55A5B"/>
    <w:rsid w:val="00B6054A"/>
    <w:rsid w:val="00B70DD0"/>
    <w:rsid w:val="00B771F2"/>
    <w:rsid w:val="00B80EFD"/>
    <w:rsid w:val="00B82826"/>
    <w:rsid w:val="00B8294D"/>
    <w:rsid w:val="00B84030"/>
    <w:rsid w:val="00B84529"/>
    <w:rsid w:val="00B85517"/>
    <w:rsid w:val="00B96494"/>
    <w:rsid w:val="00B9720A"/>
    <w:rsid w:val="00BA2B33"/>
    <w:rsid w:val="00BA4923"/>
    <w:rsid w:val="00BA6FC5"/>
    <w:rsid w:val="00BB6C52"/>
    <w:rsid w:val="00BB798E"/>
    <w:rsid w:val="00BC1FD5"/>
    <w:rsid w:val="00BC2AE8"/>
    <w:rsid w:val="00BC5E16"/>
    <w:rsid w:val="00BC6CDE"/>
    <w:rsid w:val="00BD06C0"/>
    <w:rsid w:val="00BE0D21"/>
    <w:rsid w:val="00BE5F08"/>
    <w:rsid w:val="00BF1EE6"/>
    <w:rsid w:val="00BF3C88"/>
    <w:rsid w:val="00C00254"/>
    <w:rsid w:val="00C02768"/>
    <w:rsid w:val="00C0678D"/>
    <w:rsid w:val="00C1594B"/>
    <w:rsid w:val="00C165FE"/>
    <w:rsid w:val="00C31D62"/>
    <w:rsid w:val="00C36A39"/>
    <w:rsid w:val="00C45BAF"/>
    <w:rsid w:val="00C46EF9"/>
    <w:rsid w:val="00C47F3B"/>
    <w:rsid w:val="00C52DC0"/>
    <w:rsid w:val="00C5726A"/>
    <w:rsid w:val="00C6201C"/>
    <w:rsid w:val="00C64CC0"/>
    <w:rsid w:val="00C6557D"/>
    <w:rsid w:val="00C7704A"/>
    <w:rsid w:val="00C82DB0"/>
    <w:rsid w:val="00C833B0"/>
    <w:rsid w:val="00C922D1"/>
    <w:rsid w:val="00C95BDB"/>
    <w:rsid w:val="00CA1BF6"/>
    <w:rsid w:val="00CA34BB"/>
    <w:rsid w:val="00CA4CBE"/>
    <w:rsid w:val="00CB3ED4"/>
    <w:rsid w:val="00CB5A00"/>
    <w:rsid w:val="00CB5BF0"/>
    <w:rsid w:val="00CC0B06"/>
    <w:rsid w:val="00CC4193"/>
    <w:rsid w:val="00CC563E"/>
    <w:rsid w:val="00CD08C0"/>
    <w:rsid w:val="00CD3175"/>
    <w:rsid w:val="00CD33E2"/>
    <w:rsid w:val="00CD49DC"/>
    <w:rsid w:val="00CE20E6"/>
    <w:rsid w:val="00CE6ECE"/>
    <w:rsid w:val="00CF0CC6"/>
    <w:rsid w:val="00CF2F3D"/>
    <w:rsid w:val="00CF4799"/>
    <w:rsid w:val="00D02B17"/>
    <w:rsid w:val="00D12444"/>
    <w:rsid w:val="00D32B7F"/>
    <w:rsid w:val="00D35C48"/>
    <w:rsid w:val="00D35F37"/>
    <w:rsid w:val="00D420D3"/>
    <w:rsid w:val="00D43BA5"/>
    <w:rsid w:val="00D513D6"/>
    <w:rsid w:val="00D5575E"/>
    <w:rsid w:val="00D60F23"/>
    <w:rsid w:val="00D8083E"/>
    <w:rsid w:val="00D8428A"/>
    <w:rsid w:val="00D868E1"/>
    <w:rsid w:val="00D91C94"/>
    <w:rsid w:val="00D941E5"/>
    <w:rsid w:val="00D94E43"/>
    <w:rsid w:val="00D95F46"/>
    <w:rsid w:val="00DA2739"/>
    <w:rsid w:val="00DA6B1B"/>
    <w:rsid w:val="00DB03A8"/>
    <w:rsid w:val="00DE2FDD"/>
    <w:rsid w:val="00DE5645"/>
    <w:rsid w:val="00DE5949"/>
    <w:rsid w:val="00DE70B6"/>
    <w:rsid w:val="00DF41FE"/>
    <w:rsid w:val="00DF6768"/>
    <w:rsid w:val="00E04BB3"/>
    <w:rsid w:val="00E04CB8"/>
    <w:rsid w:val="00E061A7"/>
    <w:rsid w:val="00E10915"/>
    <w:rsid w:val="00E10A40"/>
    <w:rsid w:val="00E10E41"/>
    <w:rsid w:val="00E1445D"/>
    <w:rsid w:val="00E20B1A"/>
    <w:rsid w:val="00E2344E"/>
    <w:rsid w:val="00E23471"/>
    <w:rsid w:val="00E46DAD"/>
    <w:rsid w:val="00E47F09"/>
    <w:rsid w:val="00E55BD5"/>
    <w:rsid w:val="00E6053E"/>
    <w:rsid w:val="00E70550"/>
    <w:rsid w:val="00E75671"/>
    <w:rsid w:val="00E85180"/>
    <w:rsid w:val="00E94132"/>
    <w:rsid w:val="00EA184C"/>
    <w:rsid w:val="00EA391D"/>
    <w:rsid w:val="00EB0F64"/>
    <w:rsid w:val="00EB689A"/>
    <w:rsid w:val="00EC3ACC"/>
    <w:rsid w:val="00EC4217"/>
    <w:rsid w:val="00ED04FE"/>
    <w:rsid w:val="00ED4507"/>
    <w:rsid w:val="00ED7EAC"/>
    <w:rsid w:val="00EE086F"/>
    <w:rsid w:val="00EE3F68"/>
    <w:rsid w:val="00EF194E"/>
    <w:rsid w:val="00EF703B"/>
    <w:rsid w:val="00F049C1"/>
    <w:rsid w:val="00F052D4"/>
    <w:rsid w:val="00F057A4"/>
    <w:rsid w:val="00F11D6E"/>
    <w:rsid w:val="00F23772"/>
    <w:rsid w:val="00F27C61"/>
    <w:rsid w:val="00F31D5A"/>
    <w:rsid w:val="00F450EC"/>
    <w:rsid w:val="00F557D5"/>
    <w:rsid w:val="00F564C3"/>
    <w:rsid w:val="00F57D08"/>
    <w:rsid w:val="00F6048D"/>
    <w:rsid w:val="00F62411"/>
    <w:rsid w:val="00F6319E"/>
    <w:rsid w:val="00F63A1E"/>
    <w:rsid w:val="00F646A3"/>
    <w:rsid w:val="00F64E82"/>
    <w:rsid w:val="00F67217"/>
    <w:rsid w:val="00F721EE"/>
    <w:rsid w:val="00F737D4"/>
    <w:rsid w:val="00F75CE1"/>
    <w:rsid w:val="00F872A2"/>
    <w:rsid w:val="00F87B9A"/>
    <w:rsid w:val="00F90519"/>
    <w:rsid w:val="00F96BCF"/>
    <w:rsid w:val="00FA21D2"/>
    <w:rsid w:val="00FB0CA6"/>
    <w:rsid w:val="00FB19B2"/>
    <w:rsid w:val="00FB70E1"/>
    <w:rsid w:val="00FB7F63"/>
    <w:rsid w:val="00FC6B18"/>
    <w:rsid w:val="00FD32AE"/>
    <w:rsid w:val="00FD7AFF"/>
    <w:rsid w:val="00FF1B46"/>
    <w:rsid w:val="00FF1F19"/>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1.emf"/><Relationship Id="rId10" Type="http://schemas.openxmlformats.org/officeDocument/2006/relationships/hyperlink" Target="mailto:3GPPLiaison@etsi.org"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f282d3b-eb4a-4b09-b61f-b9593442e286">
      <Terms xmlns="http://schemas.microsoft.com/office/infopath/2007/PartnerControls"/>
    </lcf76f155ced4ddcb4097134ff3c332f>
    <TaxCatchAll xmlns="d8762117-8292-4133-b1c7-eab5c6487cfd" xsi:nil="true"/>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2.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2f282d3b-eb4a-4b09-b61f-b9593442e286"/>
    <ds:schemaRef ds:uri="d8762117-8292-4133-b1c7-eab5c6487cfd"/>
    <ds:schemaRef ds:uri="http://schemas.microsoft.com/sharepoint/v3"/>
  </ds:schemaRefs>
</ds:datastoreItem>
</file>

<file path=customXml/itemProps3.xml><?xml version="1.0" encoding="utf-8"?>
<ds:datastoreItem xmlns:ds="http://schemas.openxmlformats.org/officeDocument/2006/customXml" ds:itemID="{4A30D010-CB06-4918-9D6D-DC2165C6FE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83</TotalTime>
  <Pages>12</Pages>
  <Words>5205</Words>
  <Characters>29669</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Ericsson</cp:lastModifiedBy>
  <cp:revision>59</cp:revision>
  <dcterms:created xsi:type="dcterms:W3CDTF">2024-09-04T07:28:00Z</dcterms:created>
  <dcterms:modified xsi:type="dcterms:W3CDTF">2024-09-04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9a8841f4-59c0-4c30-b13e-a832996316fa</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F3E9551B3FDDA24EBF0A209BAAD637CA</vt:lpwstr>
  </property>
</Properties>
</file>